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4E1EDA" w14:textId="77777777" w:rsidR="00E36913" w:rsidRDefault="00E36913" w:rsidP="00E36913">
      <w:pPr>
        <w:spacing w:line="500" w:lineRule="exact"/>
        <w:ind w:leftChars="1" w:left="2"/>
        <w:jc w:val="left"/>
        <w:rPr>
          <w:rFonts w:ascii="宋体" w:hAnsi="宋体" w:cs="宋体"/>
          <w:color w:val="000000"/>
          <w:kern w:val="0"/>
          <w:sz w:val="28"/>
          <w:szCs w:val="20"/>
        </w:rPr>
      </w:pPr>
    </w:p>
    <w:p w14:paraId="27027C45" w14:textId="77777777" w:rsidR="00E36913" w:rsidRDefault="00E36913" w:rsidP="00E36913">
      <w:pPr>
        <w:ind w:firstLineChars="1400" w:firstLine="6720"/>
        <w:rPr>
          <w:b/>
          <w:bCs/>
          <w:sz w:val="48"/>
        </w:rPr>
      </w:pPr>
    </w:p>
    <w:p w14:paraId="25662C33" w14:textId="5684708A" w:rsidR="00E36913" w:rsidRDefault="00E36913" w:rsidP="00E36913">
      <w:pPr>
        <w:ind w:firstLineChars="1400" w:firstLine="6720"/>
        <w:rPr>
          <w:b/>
          <w:bCs/>
          <w:sz w:val="48"/>
        </w:rPr>
      </w:pPr>
    </w:p>
    <w:p w14:paraId="5BBA5ECB" w14:textId="77777777" w:rsidR="00E36913" w:rsidRPr="000268E2" w:rsidRDefault="00E36913" w:rsidP="00E36913">
      <w:pPr>
        <w:jc w:val="center"/>
        <w:rPr>
          <w:b/>
          <w:bCs/>
          <w:sz w:val="84"/>
          <w:szCs w:val="84"/>
        </w:rPr>
      </w:pPr>
      <w:r w:rsidRPr="000268E2">
        <w:rPr>
          <w:rFonts w:hint="eastAsia"/>
          <w:b/>
          <w:bCs/>
          <w:sz w:val="84"/>
          <w:szCs w:val="84"/>
        </w:rPr>
        <w:t>浙江科技学院</w:t>
      </w:r>
    </w:p>
    <w:p w14:paraId="17D3696A" w14:textId="77777777" w:rsidR="00E36913" w:rsidRDefault="00E36913" w:rsidP="00E36913">
      <w:pPr>
        <w:rPr>
          <w:b/>
          <w:bCs/>
          <w:sz w:val="48"/>
        </w:rPr>
      </w:pPr>
    </w:p>
    <w:p w14:paraId="247FCEEB" w14:textId="4D2F6E8E" w:rsidR="00E36913" w:rsidRPr="000268E2" w:rsidRDefault="00C906FC" w:rsidP="00E36913">
      <w:pPr>
        <w:jc w:val="center"/>
        <w:rPr>
          <w:rFonts w:eastAsia="华文中宋"/>
          <w:b/>
          <w:bCs/>
          <w:sz w:val="44"/>
          <w:szCs w:val="44"/>
        </w:rPr>
      </w:pPr>
      <w:r>
        <w:rPr>
          <w:rFonts w:eastAsia="华文中宋" w:hint="eastAsia"/>
          <w:b/>
          <w:noProof/>
          <w:sz w:val="44"/>
          <w:szCs w:val="44"/>
        </w:rPr>
        <w:t>计算机网络</w:t>
      </w:r>
      <w:r w:rsidR="00E36913" w:rsidRPr="000268E2">
        <w:rPr>
          <w:rFonts w:eastAsia="华文中宋" w:hint="eastAsia"/>
          <w:b/>
          <w:noProof/>
          <w:sz w:val="44"/>
          <w:szCs w:val="44"/>
        </w:rPr>
        <w:t>课程设计</w:t>
      </w:r>
    </w:p>
    <w:p w14:paraId="5631C4D1" w14:textId="77777777" w:rsidR="00E36913" w:rsidRDefault="00E36913" w:rsidP="00E36913">
      <w:pPr>
        <w:rPr>
          <w:sz w:val="48"/>
        </w:rPr>
      </w:pPr>
    </w:p>
    <w:p w14:paraId="4E586FA6" w14:textId="77777777" w:rsidR="00E36913" w:rsidRDefault="00E36913" w:rsidP="00E36913">
      <w:pPr>
        <w:rPr>
          <w:sz w:val="28"/>
        </w:rPr>
      </w:pPr>
    </w:p>
    <w:p w14:paraId="31C01876" w14:textId="77777777" w:rsidR="00E36913" w:rsidRDefault="00E36913" w:rsidP="00E36913">
      <w:pPr>
        <w:rPr>
          <w:sz w:val="28"/>
        </w:rPr>
      </w:pPr>
    </w:p>
    <w:p w14:paraId="31772296" w14:textId="77777777" w:rsidR="00E36913" w:rsidRDefault="00E36913" w:rsidP="00E36913">
      <w:pPr>
        <w:rPr>
          <w:sz w:val="28"/>
        </w:rPr>
      </w:pPr>
    </w:p>
    <w:p w14:paraId="4276A56A" w14:textId="77777777" w:rsidR="00E36913" w:rsidRDefault="00E36913" w:rsidP="00E36913">
      <w:pPr>
        <w:ind w:firstLineChars="600" w:firstLine="1920"/>
        <w:rPr>
          <w:sz w:val="32"/>
        </w:rPr>
      </w:pPr>
      <w:r>
        <w:rPr>
          <w:rFonts w:hint="eastAsia"/>
          <w:sz w:val="32"/>
        </w:rPr>
        <w:t>学    院：信息与电子工程学院</w:t>
      </w:r>
    </w:p>
    <w:p w14:paraId="5CB4B3F0" w14:textId="77777777" w:rsidR="00E36913" w:rsidRDefault="00E36913" w:rsidP="00E36913">
      <w:pPr>
        <w:ind w:firstLineChars="600" w:firstLine="1920"/>
        <w:rPr>
          <w:sz w:val="32"/>
        </w:rPr>
      </w:pPr>
      <w:r>
        <w:rPr>
          <w:rFonts w:hint="eastAsia"/>
          <w:sz w:val="32"/>
        </w:rPr>
        <w:t>专</w:t>
      </w:r>
      <w:r>
        <w:rPr>
          <w:sz w:val="32"/>
        </w:rPr>
        <w:t xml:space="preserve">    </w:t>
      </w:r>
      <w:r>
        <w:rPr>
          <w:rFonts w:hint="eastAsia"/>
          <w:sz w:val="32"/>
        </w:rPr>
        <w:t>业： 软件工程</w:t>
      </w:r>
    </w:p>
    <w:p w14:paraId="1B67F5A0" w14:textId="77777777" w:rsidR="00E36913" w:rsidRDefault="00E36913" w:rsidP="00E36913">
      <w:pPr>
        <w:ind w:firstLineChars="600" w:firstLine="1920"/>
        <w:rPr>
          <w:sz w:val="32"/>
        </w:rPr>
      </w:pPr>
      <w:r>
        <w:rPr>
          <w:rFonts w:hint="eastAsia"/>
          <w:sz w:val="32"/>
        </w:rPr>
        <w:t>班</w:t>
      </w:r>
      <w:r>
        <w:rPr>
          <w:sz w:val="32"/>
        </w:rPr>
        <w:t xml:space="preserve">    </w:t>
      </w:r>
      <w:r>
        <w:rPr>
          <w:rFonts w:hint="eastAsia"/>
          <w:sz w:val="32"/>
        </w:rPr>
        <w:t>级： 161/162</w:t>
      </w:r>
    </w:p>
    <w:p w14:paraId="5455BAD5" w14:textId="5F6D2B93" w:rsidR="00CE5A71" w:rsidRDefault="00E36913" w:rsidP="00CE5A71">
      <w:pPr>
        <w:ind w:firstLineChars="600" w:firstLine="1920"/>
        <w:rPr>
          <w:sz w:val="32"/>
        </w:rPr>
      </w:pPr>
      <w:r>
        <w:rPr>
          <w:rFonts w:hint="eastAsia"/>
          <w:sz w:val="32"/>
        </w:rPr>
        <w:t>学</w:t>
      </w:r>
      <w:r>
        <w:rPr>
          <w:sz w:val="32"/>
        </w:rPr>
        <w:t xml:space="preserve">    </w:t>
      </w:r>
      <w:r>
        <w:rPr>
          <w:rFonts w:hint="eastAsia"/>
          <w:sz w:val="32"/>
        </w:rPr>
        <w:t xml:space="preserve">号： </w:t>
      </w:r>
      <w:r w:rsidR="00CE5A71">
        <w:rPr>
          <w:sz w:val="32"/>
        </w:rPr>
        <w:t>1160299260</w:t>
      </w:r>
    </w:p>
    <w:p w14:paraId="2216C468" w14:textId="3CE9119E" w:rsidR="00CE5A71" w:rsidRDefault="00CE5A71" w:rsidP="00CE5A71">
      <w:pPr>
        <w:ind w:left="1860" w:firstLineChars="600" w:firstLine="1920"/>
        <w:rPr>
          <w:sz w:val="32"/>
        </w:rPr>
      </w:pPr>
      <w:r>
        <w:rPr>
          <w:rFonts w:hint="eastAsia"/>
          <w:sz w:val="32"/>
        </w:rPr>
        <w:t>5</w:t>
      </w:r>
      <w:r>
        <w:rPr>
          <w:sz w:val="32"/>
        </w:rPr>
        <w:t>160491075</w:t>
      </w:r>
    </w:p>
    <w:p w14:paraId="7A9A4F61" w14:textId="06706D1E" w:rsidR="00CE5A71" w:rsidRDefault="00CE5A71" w:rsidP="00CE5A71">
      <w:pPr>
        <w:ind w:left="1860" w:firstLineChars="600" w:firstLine="1920"/>
        <w:rPr>
          <w:rFonts w:hint="eastAsia"/>
          <w:sz w:val="32"/>
        </w:rPr>
      </w:pPr>
      <w:r>
        <w:rPr>
          <w:sz w:val="32"/>
        </w:rPr>
        <w:t>1160299063</w:t>
      </w:r>
    </w:p>
    <w:p w14:paraId="2E92CC3E" w14:textId="54AAB128" w:rsidR="00E36913" w:rsidRPr="0030116A" w:rsidRDefault="00E36913" w:rsidP="0030116A">
      <w:pPr>
        <w:ind w:firstLineChars="600" w:firstLine="1920"/>
        <w:rPr>
          <w:rFonts w:hint="eastAsia"/>
          <w:sz w:val="32"/>
        </w:rPr>
      </w:pPr>
      <w:r>
        <w:rPr>
          <w:rFonts w:hint="eastAsia"/>
          <w:sz w:val="32"/>
        </w:rPr>
        <w:t xml:space="preserve">姓    名： </w:t>
      </w:r>
      <w:proofErr w:type="gramStart"/>
      <w:r w:rsidR="00AC4EEE">
        <w:rPr>
          <w:rFonts w:hint="eastAsia"/>
          <w:sz w:val="32"/>
        </w:rPr>
        <w:t>李航 苏忠峰</w:t>
      </w:r>
      <w:proofErr w:type="gramEnd"/>
      <w:r w:rsidR="00AC4EEE">
        <w:rPr>
          <w:rFonts w:hint="eastAsia"/>
          <w:sz w:val="32"/>
        </w:rPr>
        <w:t xml:space="preserve"> 刘宇琪</w:t>
      </w:r>
    </w:p>
    <w:p w14:paraId="50B23379" w14:textId="77777777" w:rsidR="00E36913" w:rsidRDefault="00E36913" w:rsidP="00E36913">
      <w:pPr>
        <w:rPr>
          <w:sz w:val="28"/>
        </w:rPr>
      </w:pPr>
    </w:p>
    <w:p w14:paraId="3DDAF980" w14:textId="12709852" w:rsidR="006004E4" w:rsidRPr="00E36913" w:rsidRDefault="00E36913" w:rsidP="00E36913">
      <w:pPr>
        <w:jc w:val="center"/>
        <w:rPr>
          <w:sz w:val="28"/>
          <w:szCs w:val="28"/>
        </w:rPr>
      </w:pPr>
      <w:r>
        <w:rPr>
          <w:rFonts w:hint="eastAsia"/>
          <w:sz w:val="32"/>
        </w:rPr>
        <w:t xml:space="preserve"> </w:t>
      </w:r>
      <w:r w:rsidRPr="000268E2">
        <w:rPr>
          <w:rFonts w:hint="eastAsia"/>
          <w:sz w:val="28"/>
          <w:szCs w:val="28"/>
        </w:rPr>
        <w:t>201</w:t>
      </w:r>
      <w:r>
        <w:rPr>
          <w:rFonts w:hint="eastAsia"/>
          <w:sz w:val="28"/>
          <w:szCs w:val="28"/>
        </w:rPr>
        <w:t>8</w:t>
      </w:r>
      <w:r w:rsidRPr="000268E2">
        <w:rPr>
          <w:rFonts w:hint="eastAsia"/>
          <w:sz w:val="28"/>
          <w:szCs w:val="28"/>
        </w:rPr>
        <w:t xml:space="preserve"> 年 1</w:t>
      </w:r>
      <w:r>
        <w:rPr>
          <w:rFonts w:hint="eastAsia"/>
          <w:sz w:val="28"/>
          <w:szCs w:val="28"/>
        </w:rPr>
        <w:t>2</w:t>
      </w:r>
      <w:r w:rsidRPr="000268E2"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31</w:t>
      </w:r>
      <w:r w:rsidRPr="000268E2">
        <w:rPr>
          <w:rFonts w:hint="eastAsia"/>
          <w:sz w:val="28"/>
          <w:szCs w:val="28"/>
        </w:rPr>
        <w:t>日-201</w:t>
      </w:r>
      <w:r>
        <w:rPr>
          <w:rFonts w:hint="eastAsia"/>
          <w:sz w:val="28"/>
          <w:szCs w:val="28"/>
        </w:rPr>
        <w:t>9</w:t>
      </w:r>
      <w:r w:rsidRPr="000268E2">
        <w:rPr>
          <w:rFonts w:hint="eastAsia"/>
          <w:sz w:val="28"/>
          <w:szCs w:val="28"/>
        </w:rPr>
        <w:t>年 1月</w:t>
      </w:r>
      <w:r>
        <w:rPr>
          <w:rFonts w:hint="eastAsia"/>
          <w:sz w:val="28"/>
          <w:szCs w:val="28"/>
        </w:rPr>
        <w:t>6</w:t>
      </w:r>
      <w:r w:rsidRPr="000268E2">
        <w:rPr>
          <w:rFonts w:hint="eastAsia"/>
          <w:sz w:val="28"/>
          <w:szCs w:val="28"/>
        </w:rPr>
        <w:t>日</w:t>
      </w:r>
    </w:p>
    <w:p w14:paraId="14A27C38" w14:textId="77777777" w:rsidR="006004E4" w:rsidRPr="00B62C33" w:rsidRDefault="006004E4" w:rsidP="00B62C33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B62C33">
        <w:rPr>
          <w:rFonts w:hint="eastAsia"/>
          <w:sz w:val="30"/>
          <w:szCs w:val="30"/>
        </w:rPr>
        <w:lastRenderedPageBreak/>
        <w:t>课程设计简介</w:t>
      </w:r>
    </w:p>
    <w:p w14:paraId="38842638" w14:textId="77777777" w:rsidR="006004E4" w:rsidRDefault="006004E4" w:rsidP="003D4141">
      <w:pPr>
        <w:pStyle w:val="a3"/>
        <w:ind w:left="420" w:firstLineChars="0" w:firstLine="0"/>
      </w:pPr>
      <w:r w:rsidRPr="003D4141">
        <w:rPr>
          <w:rFonts w:hint="eastAsia"/>
          <w:b/>
          <w:sz w:val="28"/>
          <w:szCs w:val="28"/>
        </w:rPr>
        <w:t>题目</w:t>
      </w:r>
      <w:r w:rsidRPr="00B62C33">
        <w:rPr>
          <w:rFonts w:hint="eastAsia"/>
          <w:b/>
        </w:rPr>
        <w:t>：</w:t>
      </w:r>
      <w:r>
        <w:rPr>
          <w:rFonts w:hint="eastAsia"/>
        </w:rPr>
        <w:t xml:space="preserve">调用 </w:t>
      </w:r>
      <w:proofErr w:type="spellStart"/>
      <w:r>
        <w:rPr>
          <w:rFonts w:hint="eastAsia"/>
        </w:rPr>
        <w:t>UDP</w:t>
      </w:r>
      <w:proofErr w:type="spellEnd"/>
      <w:r>
        <w:t xml:space="preserve"> </w:t>
      </w:r>
      <w:r>
        <w:rPr>
          <w:rFonts w:hint="eastAsia"/>
        </w:rPr>
        <w:t>协议完成一个应用层可靠传输协议</w:t>
      </w:r>
    </w:p>
    <w:p w14:paraId="40BAFCD3" w14:textId="77777777" w:rsidR="00543170" w:rsidRPr="003D4141" w:rsidRDefault="006004E4" w:rsidP="006004E4">
      <w:pPr>
        <w:pStyle w:val="a3"/>
        <w:ind w:left="420" w:firstLineChars="0" w:firstLine="0"/>
        <w:rPr>
          <w:b/>
          <w:sz w:val="28"/>
          <w:szCs w:val="28"/>
        </w:rPr>
      </w:pPr>
      <w:r w:rsidRPr="003D4141">
        <w:rPr>
          <w:rFonts w:hint="eastAsia"/>
          <w:b/>
          <w:sz w:val="28"/>
          <w:szCs w:val="28"/>
        </w:rPr>
        <w:t>设计目标：</w:t>
      </w:r>
    </w:p>
    <w:p w14:paraId="6081F342" w14:textId="77777777" w:rsidR="006004E4" w:rsidRDefault="006004E4" w:rsidP="00543170">
      <w:pPr>
        <w:pStyle w:val="a3"/>
        <w:numPr>
          <w:ilvl w:val="0"/>
          <w:numId w:val="2"/>
        </w:numPr>
        <w:ind w:firstLineChars="0"/>
      </w:pPr>
      <w:r w:rsidRPr="006004E4">
        <w:rPr>
          <w:rFonts w:hint="eastAsia"/>
        </w:rPr>
        <w:t>调用</w:t>
      </w:r>
      <w:proofErr w:type="spellStart"/>
      <w:r w:rsidRPr="006004E4">
        <w:t>UDP</w:t>
      </w:r>
      <w:proofErr w:type="spellEnd"/>
      <w:r w:rsidRPr="006004E4">
        <w:rPr>
          <w:rFonts w:hint="eastAsia"/>
        </w:rPr>
        <w:t>协议完成一个应用层可靠传输协议</w:t>
      </w:r>
      <w:r>
        <w:rPr>
          <w:rFonts w:hint="eastAsia"/>
        </w:rPr>
        <w:t>概要设计</w:t>
      </w:r>
      <w:r w:rsidR="00543170">
        <w:rPr>
          <w:rFonts w:hint="eastAsia"/>
        </w:rPr>
        <w:t>；</w:t>
      </w:r>
    </w:p>
    <w:p w14:paraId="745E0530" w14:textId="77777777" w:rsidR="00543170" w:rsidRDefault="00543170" w:rsidP="0054317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实现停等协议；</w:t>
      </w:r>
    </w:p>
    <w:p w14:paraId="55F9F6F3" w14:textId="77777777" w:rsidR="00543170" w:rsidRDefault="00543170" w:rsidP="0054317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实现滑动窗口协议；</w:t>
      </w:r>
    </w:p>
    <w:p w14:paraId="7183B37F" w14:textId="77777777" w:rsidR="00543170" w:rsidRDefault="00543170" w:rsidP="00543170">
      <w:pPr>
        <w:pStyle w:val="a3"/>
        <w:numPr>
          <w:ilvl w:val="0"/>
          <w:numId w:val="2"/>
        </w:numPr>
        <w:ind w:firstLineChars="0"/>
      </w:pPr>
      <w:r w:rsidRPr="00543170">
        <w:rPr>
          <w:rFonts w:hint="eastAsia"/>
        </w:rPr>
        <w:t xml:space="preserve">实现一个模拟随机丢失和延迟数据的中间程序  </w:t>
      </w:r>
      <w:r>
        <w:rPr>
          <w:rFonts w:hint="eastAsia"/>
        </w:rPr>
        <w:t>详细设计和编码。</w:t>
      </w:r>
    </w:p>
    <w:p w14:paraId="648A0C91" w14:textId="77777777" w:rsidR="00D535D4" w:rsidRDefault="00D535D4" w:rsidP="003D4141">
      <w:pPr>
        <w:ind w:left="420"/>
      </w:pPr>
      <w:r w:rsidRPr="003D4141">
        <w:rPr>
          <w:rFonts w:hint="eastAsia"/>
          <w:b/>
          <w:sz w:val="28"/>
          <w:szCs w:val="28"/>
        </w:rPr>
        <w:t>开发语言：</w:t>
      </w:r>
      <w:r>
        <w:rPr>
          <w:rFonts w:hint="eastAsia"/>
        </w:rPr>
        <w:t>C</w:t>
      </w:r>
    </w:p>
    <w:p w14:paraId="1F10F337" w14:textId="77777777" w:rsidR="00D535D4" w:rsidRDefault="00D535D4" w:rsidP="008F53E8">
      <w:pPr>
        <w:ind w:left="420"/>
      </w:pPr>
      <w:r w:rsidRPr="003D4141">
        <w:rPr>
          <w:rFonts w:hint="eastAsia"/>
          <w:b/>
          <w:sz w:val="28"/>
          <w:szCs w:val="28"/>
        </w:rPr>
        <w:t>开发系统：</w:t>
      </w:r>
      <w:r>
        <w:rPr>
          <w:rFonts w:hint="eastAsia"/>
        </w:rPr>
        <w:t>Mac</w:t>
      </w:r>
      <w:r>
        <w:t xml:space="preserve"> </w:t>
      </w:r>
      <w:r>
        <w:rPr>
          <w:rFonts w:hint="eastAsia"/>
        </w:rPr>
        <w:t>OS</w:t>
      </w:r>
      <w:r>
        <w:t xml:space="preserve"> </w:t>
      </w:r>
      <w:r>
        <w:rPr>
          <w:rFonts w:hint="eastAsia"/>
        </w:rPr>
        <w:t>、Linux</w:t>
      </w:r>
    </w:p>
    <w:p w14:paraId="684F44F8" w14:textId="77777777" w:rsidR="006004E4" w:rsidRPr="00B62C33" w:rsidRDefault="00543170" w:rsidP="00B62C33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B62C33">
        <w:rPr>
          <w:rFonts w:hint="eastAsia"/>
          <w:sz w:val="30"/>
          <w:szCs w:val="30"/>
        </w:rPr>
        <w:t>概要设计</w:t>
      </w:r>
    </w:p>
    <w:p w14:paraId="4415BC94" w14:textId="77777777" w:rsidR="00C977CF" w:rsidRPr="00B62C33" w:rsidRDefault="00C977CF" w:rsidP="00B62C33">
      <w:pPr>
        <w:pStyle w:val="a3"/>
        <w:numPr>
          <w:ilvl w:val="0"/>
          <w:numId w:val="3"/>
        </w:numPr>
        <w:spacing w:line="600" w:lineRule="auto"/>
        <w:ind w:firstLineChars="0"/>
        <w:rPr>
          <w:sz w:val="28"/>
          <w:szCs w:val="28"/>
        </w:rPr>
      </w:pPr>
      <w:r w:rsidRPr="00B62C33">
        <w:rPr>
          <w:rFonts w:hint="eastAsia"/>
          <w:sz w:val="28"/>
          <w:szCs w:val="28"/>
        </w:rPr>
        <w:t>整体框架</w:t>
      </w:r>
    </w:p>
    <w:p w14:paraId="10F0557B" w14:textId="77777777" w:rsidR="00E03E5C" w:rsidRPr="00F00B3E" w:rsidRDefault="00F32DD4" w:rsidP="00047900">
      <w:pPr>
        <w:pStyle w:val="a3"/>
        <w:spacing w:after="240"/>
        <w:ind w:left="780" w:firstLineChars="0" w:firstLine="0"/>
      </w:pPr>
      <w:r>
        <w:rPr>
          <w:rFonts w:hint="eastAsia"/>
        </w:rPr>
        <w:t xml:space="preserve">整个系统是一个类 </w:t>
      </w:r>
      <w:proofErr w:type="spellStart"/>
      <w:r>
        <w:rPr>
          <w:rFonts w:hint="eastAsia"/>
        </w:rPr>
        <w:t>QQ</w:t>
      </w:r>
      <w:proofErr w:type="spellEnd"/>
      <w:r>
        <w:t xml:space="preserve"> </w:t>
      </w:r>
      <w:r>
        <w:rPr>
          <w:rFonts w:hint="eastAsia"/>
        </w:rPr>
        <w:t>的通信系统，允许两方进行全双工通信。</w:t>
      </w:r>
      <w:r w:rsidR="007B6D43">
        <w:rPr>
          <w:rFonts w:hint="eastAsia"/>
        </w:rPr>
        <w:t>因为 TCP</w:t>
      </w:r>
      <w:r w:rsidR="007B6D43">
        <w:t xml:space="preserve"> </w:t>
      </w:r>
      <w:r w:rsidR="002D5068">
        <w:rPr>
          <w:rFonts w:hint="eastAsia"/>
        </w:rPr>
        <w:t>协议</w:t>
      </w:r>
      <w:r w:rsidR="007B6D43">
        <w:rPr>
          <w:rFonts w:hint="eastAsia"/>
        </w:rPr>
        <w:t xml:space="preserve">每次连接都需要 </w:t>
      </w:r>
      <w:r w:rsidR="007B6D43">
        <w:t xml:space="preserve">3 </w:t>
      </w:r>
      <w:r w:rsidR="007B6D43">
        <w:rPr>
          <w:rFonts w:hint="eastAsia"/>
        </w:rPr>
        <w:t>次握手，使用 TCP</w:t>
      </w:r>
      <w:r w:rsidR="007B6D43">
        <w:t xml:space="preserve"> </w:t>
      </w:r>
      <w:r w:rsidR="007B6D43">
        <w:rPr>
          <w:rFonts w:hint="eastAsia"/>
        </w:rPr>
        <w:t>来保证</w:t>
      </w:r>
      <w:r w:rsidR="00855C20">
        <w:rPr>
          <w:rFonts w:hint="eastAsia"/>
        </w:rPr>
        <w:t>所需的</w:t>
      </w:r>
      <w:r w:rsidR="007B6D43">
        <w:rPr>
          <w:rFonts w:hint="eastAsia"/>
        </w:rPr>
        <w:t>即时可靠通信显然是不合理的</w:t>
      </w:r>
      <w:r w:rsidR="002F4F9B">
        <w:rPr>
          <w:rFonts w:hint="eastAsia"/>
        </w:rPr>
        <w:t>。因此</w:t>
      </w:r>
      <w:r w:rsidR="00F00B3E">
        <w:rPr>
          <w:rFonts w:hint="eastAsia"/>
        </w:rPr>
        <w:t>无需连接的</w:t>
      </w:r>
      <w:r w:rsidR="002F4F9B">
        <w:rPr>
          <w:rFonts w:hint="eastAsia"/>
        </w:rPr>
        <w:t xml:space="preserve"> </w:t>
      </w:r>
      <w:proofErr w:type="spellStart"/>
      <w:r w:rsidR="002F4F9B">
        <w:rPr>
          <w:rFonts w:hint="eastAsia"/>
        </w:rPr>
        <w:t>UDP</w:t>
      </w:r>
      <w:proofErr w:type="spellEnd"/>
      <w:r w:rsidR="002F4F9B">
        <w:t xml:space="preserve"> </w:t>
      </w:r>
      <w:r w:rsidR="002D5068">
        <w:rPr>
          <w:rFonts w:hint="eastAsia"/>
        </w:rPr>
        <w:t>协议</w:t>
      </w:r>
      <w:r w:rsidR="00F00B3E">
        <w:rPr>
          <w:rFonts w:hint="eastAsia"/>
        </w:rPr>
        <w:t>更适合</w:t>
      </w:r>
      <w:r w:rsidR="002F4F9B">
        <w:rPr>
          <w:rFonts w:hint="eastAsia"/>
        </w:rPr>
        <w:t>底层的数据传输，</w:t>
      </w:r>
      <w:r w:rsidR="00932F62">
        <w:rPr>
          <w:rFonts w:hint="eastAsia"/>
        </w:rPr>
        <w:t>并将可靠传输的任务交给应用层来完成。</w:t>
      </w:r>
    </w:p>
    <w:p w14:paraId="6F0C0FBF" w14:textId="77777777" w:rsidR="00E03E5C" w:rsidRPr="003E76F5" w:rsidRDefault="00C977CF" w:rsidP="00384F4A">
      <w:pPr>
        <w:pStyle w:val="a3"/>
        <w:spacing w:before="240" w:after="240"/>
        <w:ind w:left="780" w:firstLineChars="0" w:firstLine="0"/>
      </w:pPr>
      <w:r>
        <w:rPr>
          <w:rFonts w:hint="eastAsia"/>
        </w:rPr>
        <w:t>为了方便讨论，我们将通信的两方分别设为</w:t>
      </w:r>
      <w:r w:rsidRPr="00C01914">
        <w:rPr>
          <w:rFonts w:hint="eastAsia"/>
          <w:b/>
        </w:rPr>
        <w:t>发送方</w:t>
      </w:r>
      <w:r>
        <w:rPr>
          <w:rFonts w:hint="eastAsia"/>
        </w:rPr>
        <w:t>和</w:t>
      </w:r>
      <w:r w:rsidRPr="00C01914">
        <w:rPr>
          <w:rFonts w:hint="eastAsia"/>
          <w:b/>
        </w:rPr>
        <w:t>接收方</w:t>
      </w:r>
      <w:r>
        <w:rPr>
          <w:rFonts w:hint="eastAsia"/>
        </w:rPr>
        <w:t>。</w:t>
      </w:r>
      <w:r w:rsidR="00E96E7C">
        <w:rPr>
          <w:rFonts w:hint="eastAsia"/>
        </w:rPr>
        <w:t>发送方只有发送数据和接收确认信息两种行为，同样接收方也只有接收数据和发送确认信息两种行为。</w:t>
      </w:r>
      <w:r w:rsidR="00F30B19">
        <w:rPr>
          <w:rFonts w:hint="eastAsia"/>
        </w:rPr>
        <w:t>实际上</w:t>
      </w:r>
      <w:r w:rsidR="00CC36CF">
        <w:rPr>
          <w:rFonts w:hint="eastAsia"/>
        </w:rPr>
        <w:t>系统中</w:t>
      </w:r>
      <w:r w:rsidR="00F30B19">
        <w:rPr>
          <w:rFonts w:hint="eastAsia"/>
        </w:rPr>
        <w:t>通信的两方</w:t>
      </w:r>
      <w:r w:rsidR="003E76F5">
        <w:rPr>
          <w:rFonts w:hint="eastAsia"/>
        </w:rPr>
        <w:t>在</w:t>
      </w:r>
      <w:r w:rsidR="00885FFF">
        <w:rPr>
          <w:rFonts w:hint="eastAsia"/>
        </w:rPr>
        <w:t>功能上</w:t>
      </w:r>
      <w:r w:rsidR="00F30B19">
        <w:rPr>
          <w:rFonts w:hint="eastAsia"/>
        </w:rPr>
        <w:t>是</w:t>
      </w:r>
      <w:r w:rsidR="003E76F5">
        <w:rPr>
          <w:rFonts w:hint="eastAsia"/>
        </w:rPr>
        <w:t>完全</w:t>
      </w:r>
      <w:r w:rsidR="00F30B19">
        <w:rPr>
          <w:rFonts w:hint="eastAsia"/>
        </w:rPr>
        <w:t>对称的，任何一方既可以是发送方也可以是接收方。</w:t>
      </w:r>
    </w:p>
    <w:p w14:paraId="3CC4F7D7" w14:textId="77777777" w:rsidR="005D6CB7" w:rsidRDefault="00C977CF" w:rsidP="00047900">
      <w:pPr>
        <w:pStyle w:val="a3"/>
        <w:spacing w:before="240" w:after="240"/>
        <w:ind w:left="780" w:firstLineChars="0" w:firstLine="0"/>
      </w:pPr>
      <w:r>
        <w:rPr>
          <w:rFonts w:hint="eastAsia"/>
        </w:rPr>
        <w:t>两方在通信开始前都会各自为发送和接收创建两个子线程。发送方的发送线程对应接收方的接收线程，发送方的接收线程对应接收方的发送线程，如此双方建立了两条信道来满足全双工通信。</w:t>
      </w:r>
      <w:r w:rsidR="00AB174C">
        <w:rPr>
          <w:rFonts w:hint="eastAsia"/>
        </w:rPr>
        <w:t>同时，为了保证子线程能够一致存活，主线程需要进入到一个“循环</w:t>
      </w:r>
      <w:r w:rsidR="003A2A53">
        <w:rPr>
          <w:rFonts w:hint="eastAsia"/>
        </w:rPr>
        <w:t>阻塞</w:t>
      </w:r>
      <w:r w:rsidR="00AB174C">
        <w:rPr>
          <w:rFonts w:hint="eastAsia"/>
        </w:rPr>
        <w:t>”的状态中。</w:t>
      </w:r>
    </w:p>
    <w:p w14:paraId="6B64CAD8" w14:textId="77777777" w:rsidR="00E03E5C" w:rsidRDefault="009E422F" w:rsidP="00047900">
      <w:pPr>
        <w:jc w:val="center"/>
      </w:pPr>
      <w:r>
        <w:object w:dxaOrig="4291" w:dyaOrig="2971" w14:anchorId="13E1F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5pt;height:108.35pt" o:ole="">
            <v:imagedata r:id="rId7" o:title=""/>
          </v:shape>
          <o:OLEObject Type="Embed" ProgID="Visio.Drawing.15" ShapeID="_x0000_i1025" DrawAspect="Content" ObjectID="_1608259584" r:id="rId8"/>
        </w:object>
      </w:r>
    </w:p>
    <w:p w14:paraId="14C6B536" w14:textId="77777777" w:rsidR="005D6CB7" w:rsidRDefault="005D6CB7" w:rsidP="00047900">
      <w:pPr>
        <w:pStyle w:val="a3"/>
        <w:spacing w:before="240" w:after="240"/>
        <w:ind w:left="780" w:firstLineChars="0" w:firstLine="0"/>
      </w:pPr>
      <w:r>
        <w:rPr>
          <w:rFonts w:hint="eastAsia"/>
        </w:rPr>
        <w:t>在用户信息输入输出部分，系统依托操作系统自带的 terminal</w:t>
      </w:r>
      <w:r>
        <w:t xml:space="preserve"> </w:t>
      </w:r>
      <w:r>
        <w:rPr>
          <w:rFonts w:hint="eastAsia"/>
        </w:rPr>
        <w:t>来显示/输入</w:t>
      </w:r>
      <w:r w:rsidR="000E70B8">
        <w:rPr>
          <w:rFonts w:hint="eastAsia"/>
        </w:rPr>
        <w:t>，不再编写 GUI</w:t>
      </w:r>
      <w:r w:rsidR="000E70B8">
        <w:t xml:space="preserve"> </w:t>
      </w:r>
      <w:r w:rsidR="000E70B8">
        <w:rPr>
          <w:rFonts w:hint="eastAsia"/>
        </w:rPr>
        <w:t>控制</w:t>
      </w:r>
      <w:r w:rsidR="009D0DEE">
        <w:rPr>
          <w:rFonts w:hint="eastAsia"/>
        </w:rPr>
        <w:t>。</w:t>
      </w:r>
    </w:p>
    <w:p w14:paraId="26228C18" w14:textId="77777777" w:rsidR="00543170" w:rsidRPr="00047900" w:rsidRDefault="00394815" w:rsidP="00047900">
      <w:pPr>
        <w:pStyle w:val="a3"/>
        <w:numPr>
          <w:ilvl w:val="0"/>
          <w:numId w:val="3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lastRenderedPageBreak/>
        <w:t>停等协议</w:t>
      </w:r>
    </w:p>
    <w:p w14:paraId="16654665" w14:textId="77777777" w:rsidR="00394815" w:rsidRDefault="00C977CF" w:rsidP="00047900">
      <w:pPr>
        <w:pStyle w:val="a3"/>
        <w:spacing w:after="240"/>
        <w:ind w:left="780" w:firstLineChars="0" w:firstLine="0"/>
      </w:pPr>
      <w:r>
        <w:rPr>
          <w:rFonts w:hint="eastAsia"/>
        </w:rPr>
        <w:t>“停止等待”指</w:t>
      </w:r>
      <w:proofErr w:type="gramStart"/>
      <w:r>
        <w:rPr>
          <w:rFonts w:hint="eastAsia"/>
        </w:rPr>
        <w:t>发送方每发送</w:t>
      </w:r>
      <w:proofErr w:type="gramEnd"/>
      <w:r>
        <w:rPr>
          <w:rFonts w:hint="eastAsia"/>
        </w:rPr>
        <w:t>一个</w:t>
      </w:r>
      <w:r w:rsidR="00581C90" w:rsidRPr="00C01914">
        <w:rPr>
          <w:rFonts w:hint="eastAsia"/>
          <w:b/>
        </w:rPr>
        <w:t>数据包</w:t>
      </w:r>
      <w:r w:rsidR="00C01914">
        <w:rPr>
          <w:rFonts w:hint="eastAsia"/>
        </w:rPr>
        <w:t>（基本数据传输单元）</w:t>
      </w:r>
      <w:r>
        <w:rPr>
          <w:rFonts w:hint="eastAsia"/>
        </w:rPr>
        <w:t>就停止发送，等待的接收方的确认。</w:t>
      </w:r>
      <w:r w:rsidR="001833A5">
        <w:rPr>
          <w:rFonts w:hint="eastAsia"/>
        </w:rPr>
        <w:t>在收到了接收方发来的确认信号后，再发送下一个</w:t>
      </w:r>
      <w:r w:rsidR="00581C90">
        <w:rPr>
          <w:rFonts w:hint="eastAsia"/>
        </w:rPr>
        <w:t>数据包</w:t>
      </w:r>
      <w:r w:rsidR="001833A5">
        <w:rPr>
          <w:rFonts w:hint="eastAsia"/>
        </w:rPr>
        <w:t>。</w:t>
      </w:r>
    </w:p>
    <w:p w14:paraId="464A43B8" w14:textId="77777777" w:rsidR="0062187E" w:rsidRPr="00047900" w:rsidRDefault="0062187E" w:rsidP="00047900">
      <w:pPr>
        <w:pStyle w:val="a3"/>
        <w:numPr>
          <w:ilvl w:val="0"/>
          <w:numId w:val="3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t>滑动窗口协议</w:t>
      </w:r>
    </w:p>
    <w:p w14:paraId="2A14B812" w14:textId="77777777" w:rsidR="008703B7" w:rsidRDefault="0062187E" w:rsidP="00047900">
      <w:pPr>
        <w:pStyle w:val="a3"/>
        <w:spacing w:after="240"/>
        <w:ind w:left="780" w:firstLineChars="0" w:firstLine="0"/>
      </w:pPr>
      <w:proofErr w:type="gramStart"/>
      <w:r>
        <w:rPr>
          <w:rFonts w:hint="eastAsia"/>
        </w:rPr>
        <w:t>与停等</w:t>
      </w:r>
      <w:proofErr w:type="gramEnd"/>
      <w:r>
        <w:rPr>
          <w:rFonts w:hint="eastAsia"/>
        </w:rPr>
        <w:t>协议有些不同，滑动窗口协议要求发送</w:t>
      </w:r>
      <w:proofErr w:type="gramStart"/>
      <w:r>
        <w:rPr>
          <w:rFonts w:hint="eastAsia"/>
        </w:rPr>
        <w:t>方设</w:t>
      </w:r>
      <w:proofErr w:type="gramEnd"/>
      <w:r>
        <w:rPr>
          <w:rFonts w:hint="eastAsia"/>
        </w:rPr>
        <w:t>置一个发送窗口，这个窗口能够包含一定数量的数据包，每次（逻辑上</w:t>
      </w:r>
      <w:r w:rsidR="00774BD5">
        <w:rPr>
          <w:rFonts w:hint="eastAsia"/>
        </w:rPr>
        <w:t>，实际是窗口长度次</w:t>
      </w:r>
      <w:r>
        <w:rPr>
          <w:rFonts w:hint="eastAsia"/>
        </w:rPr>
        <w:t>）发送数据就直接将一个窗口内的</w:t>
      </w:r>
      <w:r w:rsidR="00774BD5">
        <w:rPr>
          <w:rFonts w:hint="eastAsia"/>
        </w:rPr>
        <w:t>所有</w:t>
      </w:r>
      <w:r>
        <w:rPr>
          <w:rFonts w:hint="eastAsia"/>
        </w:rPr>
        <w:t>数据包都发送出去，然后等待接收方的确认数据包</w:t>
      </w:r>
      <w:r w:rsidR="00774BD5">
        <w:rPr>
          <w:rFonts w:hint="eastAsia"/>
        </w:rPr>
        <w:t>。本系统要求接收方采用累积确认的方式。发送方通过确认数据包</w:t>
      </w:r>
      <w:r w:rsidR="00BF4D7B">
        <w:rPr>
          <w:rFonts w:hint="eastAsia"/>
        </w:rPr>
        <w:t>获得 ack</w:t>
      </w:r>
      <w:r w:rsidR="00BF4D7B">
        <w:t xml:space="preserve"> </w:t>
      </w:r>
      <w:r w:rsidR="00B96077">
        <w:rPr>
          <w:rFonts w:hint="eastAsia"/>
        </w:rPr>
        <w:t>信号</w:t>
      </w:r>
      <w:r w:rsidR="00BF4D7B">
        <w:rPr>
          <w:rFonts w:hint="eastAsia"/>
        </w:rPr>
        <w:t>，即</w:t>
      </w:r>
      <w:r w:rsidR="00774BD5">
        <w:rPr>
          <w:rFonts w:hint="eastAsia"/>
        </w:rPr>
        <w:t>接收</w:t>
      </w:r>
      <w:proofErr w:type="gramStart"/>
      <w:r w:rsidR="00774BD5">
        <w:rPr>
          <w:rFonts w:hint="eastAsia"/>
        </w:rPr>
        <w:t>方收到</w:t>
      </w:r>
      <w:proofErr w:type="gramEnd"/>
      <w:r w:rsidR="00774BD5">
        <w:rPr>
          <w:rFonts w:hint="eastAsia"/>
        </w:rPr>
        <w:t>的按顺序到达的最后一个数据包的 seq</w:t>
      </w:r>
      <w:r w:rsidR="00774BD5">
        <w:t xml:space="preserve"> </w:t>
      </w:r>
      <w:r w:rsidR="00796F1A">
        <w:rPr>
          <w:rFonts w:hint="eastAsia"/>
        </w:rPr>
        <w:t>信号</w:t>
      </w:r>
      <w:r w:rsidR="00774BD5">
        <w:rPr>
          <w:rFonts w:hint="eastAsia"/>
        </w:rPr>
        <w:t>值</w:t>
      </w:r>
      <w:r w:rsidR="00BF322A">
        <w:rPr>
          <w:rFonts w:hint="eastAsia"/>
        </w:rPr>
        <w:t xml:space="preserve">加 </w:t>
      </w:r>
      <w:r w:rsidR="00BF322A">
        <w:t>1</w:t>
      </w:r>
      <w:r w:rsidR="00774BD5">
        <w:rPr>
          <w:rFonts w:hint="eastAsia"/>
        </w:rPr>
        <w:t>。</w:t>
      </w:r>
      <w:r w:rsidR="00BF4D7B">
        <w:rPr>
          <w:rFonts w:hint="eastAsia"/>
        </w:rPr>
        <w:t>然后，发送</w:t>
      </w:r>
      <w:proofErr w:type="gramStart"/>
      <w:r w:rsidR="00BF4D7B">
        <w:rPr>
          <w:rFonts w:hint="eastAsia"/>
        </w:rPr>
        <w:t>方调整</w:t>
      </w:r>
      <w:proofErr w:type="gramEnd"/>
      <w:r w:rsidR="00BF4D7B">
        <w:rPr>
          <w:rFonts w:hint="eastAsia"/>
        </w:rPr>
        <w:t>窗口信息，</w:t>
      </w:r>
      <w:r w:rsidR="00B96077">
        <w:rPr>
          <w:rFonts w:hint="eastAsia"/>
        </w:rPr>
        <w:t xml:space="preserve">从第 </w:t>
      </w:r>
      <w:r w:rsidR="00B501A8">
        <w:rPr>
          <w:rFonts w:hint="eastAsia"/>
        </w:rPr>
        <w:t>ack</w:t>
      </w:r>
      <w:r w:rsidR="00B501A8">
        <w:t xml:space="preserve"> </w:t>
      </w:r>
      <w:r w:rsidR="00BF4D7B">
        <w:rPr>
          <w:rFonts w:hint="eastAsia"/>
        </w:rPr>
        <w:t>信号值</w:t>
      </w:r>
      <w:r w:rsidR="00B96077">
        <w:rPr>
          <w:rFonts w:hint="eastAsia"/>
        </w:rPr>
        <w:t>个数据包</w:t>
      </w:r>
      <w:r w:rsidR="00BF4D7B">
        <w:rPr>
          <w:rFonts w:hint="eastAsia"/>
        </w:rPr>
        <w:t>开始发送数据</w:t>
      </w:r>
      <w:r w:rsidR="000E20A6">
        <w:rPr>
          <w:rFonts w:hint="eastAsia"/>
        </w:rPr>
        <w:t>，如此循环</w:t>
      </w:r>
      <w:r w:rsidR="00BF4D7B">
        <w:rPr>
          <w:rFonts w:hint="eastAsia"/>
        </w:rPr>
        <w:t>。</w:t>
      </w:r>
    </w:p>
    <w:p w14:paraId="77E6564A" w14:textId="77777777" w:rsidR="00F146AA" w:rsidRPr="00047900" w:rsidRDefault="008703B7" w:rsidP="00047900">
      <w:pPr>
        <w:pStyle w:val="a3"/>
        <w:numPr>
          <w:ilvl w:val="0"/>
          <w:numId w:val="3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t>模拟异常情况</w:t>
      </w:r>
    </w:p>
    <w:p w14:paraId="5A894739" w14:textId="77777777" w:rsidR="008703B7" w:rsidRDefault="008703B7" w:rsidP="00047900">
      <w:pPr>
        <w:pStyle w:val="a3"/>
        <w:spacing w:after="240"/>
        <w:ind w:left="780" w:firstLineChars="0" w:firstLine="0"/>
      </w:pPr>
      <w:r>
        <w:rPr>
          <w:rFonts w:hint="eastAsia"/>
        </w:rPr>
        <w:t>事实上，在同一台计算机内部</w:t>
      </w:r>
      <w:r w:rsidR="009D5191">
        <w:rPr>
          <w:rFonts w:hint="eastAsia"/>
        </w:rPr>
        <w:t>甚至在同一个</w:t>
      </w:r>
      <w:r w:rsidR="00111631">
        <w:rPr>
          <w:rFonts w:hint="eastAsia"/>
        </w:rPr>
        <w:t>小型</w:t>
      </w:r>
      <w:r w:rsidR="009D5191">
        <w:rPr>
          <w:rFonts w:hint="eastAsia"/>
        </w:rPr>
        <w:t>局域网下</w:t>
      </w:r>
      <w:r>
        <w:rPr>
          <w:rFonts w:hint="eastAsia"/>
        </w:rPr>
        <w:t xml:space="preserve">，使用 </w:t>
      </w:r>
      <w:proofErr w:type="spellStart"/>
      <w:r>
        <w:rPr>
          <w:rFonts w:hint="eastAsia"/>
        </w:rPr>
        <w:t>UDP</w:t>
      </w:r>
      <w:proofErr w:type="spellEnd"/>
      <w:r>
        <w:t xml:space="preserve"> </w:t>
      </w:r>
      <w:r>
        <w:rPr>
          <w:rFonts w:hint="eastAsia"/>
        </w:rPr>
        <w:t>发送数据是不太可能</w:t>
      </w:r>
      <w:r w:rsidR="003718A8">
        <w:rPr>
          <w:rFonts w:hint="eastAsia"/>
        </w:rPr>
        <w:t>出现异常情况</w:t>
      </w:r>
      <w:r w:rsidR="00B3234E">
        <w:rPr>
          <w:rFonts w:hint="eastAsia"/>
        </w:rPr>
        <w:t>。为了</w:t>
      </w:r>
      <w:r w:rsidR="00CD16B1">
        <w:rPr>
          <w:rFonts w:hint="eastAsia"/>
        </w:rPr>
        <w:t>增加异常，我们可以</w:t>
      </w:r>
      <w:r w:rsidR="00CE0977">
        <w:rPr>
          <w:rFonts w:hint="eastAsia"/>
        </w:rPr>
        <w:t>随机地</w:t>
      </w:r>
      <w:r w:rsidR="00CD16B1">
        <w:rPr>
          <w:rFonts w:hint="eastAsia"/>
        </w:rPr>
        <w:t xml:space="preserve">调用 </w:t>
      </w:r>
      <w:r w:rsidR="00CD16B1">
        <w:t>`</w:t>
      </w:r>
      <w:r w:rsidR="00CD16B1" w:rsidRPr="00515E18">
        <w:rPr>
          <w:rFonts w:hint="eastAsia"/>
          <w:b/>
        </w:rPr>
        <w:t>sleep</w:t>
      </w:r>
      <w:r w:rsidR="00CD16B1">
        <w:t xml:space="preserve">` </w:t>
      </w:r>
      <w:r w:rsidR="00CD16B1">
        <w:rPr>
          <w:rFonts w:hint="eastAsia"/>
        </w:rPr>
        <w:t>函数</w:t>
      </w:r>
      <w:r w:rsidR="00515E18">
        <w:rPr>
          <w:rFonts w:hint="eastAsia"/>
        </w:rPr>
        <w:t>来模拟延迟，在代码中添加随机的删除数据包的</w:t>
      </w:r>
      <w:r w:rsidR="00DA2D7B">
        <w:rPr>
          <w:rFonts w:hint="eastAsia"/>
        </w:rPr>
        <w:t>逻辑来模拟丢包</w:t>
      </w:r>
      <w:r w:rsidR="00B61239">
        <w:rPr>
          <w:rFonts w:hint="eastAsia"/>
        </w:rPr>
        <w:t>。</w:t>
      </w:r>
    </w:p>
    <w:p w14:paraId="5F7E36BD" w14:textId="77777777" w:rsidR="001D7FB5" w:rsidRPr="00047900" w:rsidRDefault="00543170" w:rsidP="00047900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047900">
        <w:rPr>
          <w:rFonts w:hint="eastAsia"/>
          <w:sz w:val="30"/>
          <w:szCs w:val="30"/>
        </w:rPr>
        <w:t>详细设计和编码</w:t>
      </w:r>
    </w:p>
    <w:p w14:paraId="0806D31F" w14:textId="77777777" w:rsidR="00C05653" w:rsidRPr="00047900" w:rsidRDefault="00E03E5C" w:rsidP="00047900">
      <w:pPr>
        <w:pStyle w:val="a3"/>
        <w:numPr>
          <w:ilvl w:val="0"/>
          <w:numId w:val="4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t>系统公共部分</w:t>
      </w:r>
    </w:p>
    <w:p w14:paraId="08DDF34E" w14:textId="77777777" w:rsidR="00047900" w:rsidRPr="00047900" w:rsidRDefault="00842FD1" w:rsidP="00047900">
      <w:pPr>
        <w:pStyle w:val="a3"/>
        <w:numPr>
          <w:ilvl w:val="1"/>
          <w:numId w:val="4"/>
        </w:numPr>
        <w:spacing w:line="480" w:lineRule="auto"/>
        <w:ind w:firstLineChars="0"/>
        <w:rPr>
          <w:sz w:val="24"/>
          <w:szCs w:val="24"/>
        </w:rPr>
      </w:pPr>
      <w:r w:rsidRPr="00047900">
        <w:rPr>
          <w:rFonts w:hint="eastAsia"/>
          <w:sz w:val="24"/>
          <w:szCs w:val="24"/>
        </w:rPr>
        <w:t>公共部分设计与说明</w:t>
      </w:r>
    </w:p>
    <w:p w14:paraId="45CB9CCD" w14:textId="77777777" w:rsidR="00AC034E" w:rsidRDefault="00C15AC4" w:rsidP="00047900">
      <w:pPr>
        <w:pStyle w:val="a3"/>
        <w:spacing w:after="240"/>
        <w:ind w:left="1155" w:firstLineChars="0" w:firstLine="0"/>
      </w:pPr>
      <w:r>
        <w:rPr>
          <w:rFonts w:hint="eastAsia"/>
        </w:rPr>
        <w:t>发送方每次接收用户在 terminal</w:t>
      </w:r>
      <w:r>
        <w:t xml:space="preserve"> </w:t>
      </w:r>
      <w:r>
        <w:rPr>
          <w:rFonts w:hint="eastAsia"/>
        </w:rPr>
        <w:t>中输入的</w:t>
      </w:r>
      <w:r w:rsidRPr="00CC5D10">
        <w:rPr>
          <w:rFonts w:hint="eastAsia"/>
          <w:b/>
        </w:rPr>
        <w:t>信息</w:t>
      </w:r>
      <w:r>
        <w:rPr>
          <w:rFonts w:hint="eastAsia"/>
        </w:rPr>
        <w:t>（以用户输入的 enter</w:t>
      </w:r>
      <w:r>
        <w:t xml:space="preserve"> </w:t>
      </w:r>
      <w:r>
        <w:rPr>
          <w:rFonts w:hint="eastAsia"/>
        </w:rPr>
        <w:t>信号为一条信息的结尾），并将这条信息写入接收方的缓冲区。</w:t>
      </w:r>
    </w:p>
    <w:p w14:paraId="2F4B376B" w14:textId="77777777" w:rsidR="00C15AC4" w:rsidRPr="00C15AC4" w:rsidRDefault="00C15AC4" w:rsidP="00047900">
      <w:pPr>
        <w:pStyle w:val="a3"/>
        <w:spacing w:after="240"/>
        <w:ind w:left="1155" w:firstLineChars="0" w:firstLine="0"/>
      </w:pPr>
      <w:r>
        <w:rPr>
          <w:rFonts w:hint="eastAsia"/>
        </w:rPr>
        <w:t>为了能够接收、显示用户的信息，接收方和发送方各自</w:t>
      </w:r>
      <w:proofErr w:type="gramStart"/>
      <w:r>
        <w:rPr>
          <w:rFonts w:hint="eastAsia"/>
        </w:rPr>
        <w:t>都创建</w:t>
      </w:r>
      <w:proofErr w:type="gramEnd"/>
      <w:r>
        <w:rPr>
          <w:rFonts w:hint="eastAsia"/>
        </w:rPr>
        <w:t>一个固定长度且尺寸相同的缓冲区，在发送方的称为</w:t>
      </w:r>
      <w:r w:rsidRPr="00A27FA4">
        <w:rPr>
          <w:rFonts w:hint="eastAsia"/>
          <w:b/>
        </w:rPr>
        <w:t>输入缓冲区</w:t>
      </w:r>
      <w:r w:rsidRPr="0049175C">
        <w:rPr>
          <w:rFonts w:hint="eastAsia"/>
        </w:rPr>
        <w:t>（</w:t>
      </w:r>
      <w:r>
        <w:rPr>
          <w:rFonts w:hint="eastAsia"/>
        </w:rPr>
        <w:t>从 terminal</w:t>
      </w:r>
      <w:r>
        <w:t xml:space="preserve"> </w:t>
      </w:r>
      <w:r>
        <w:rPr>
          <w:rFonts w:hint="eastAsia"/>
        </w:rPr>
        <w:t>输入到缓冲区</w:t>
      </w:r>
      <w:r w:rsidRPr="0049175C">
        <w:rPr>
          <w:rFonts w:hint="eastAsia"/>
        </w:rPr>
        <w:t>）</w:t>
      </w:r>
      <w:r>
        <w:rPr>
          <w:rFonts w:hint="eastAsia"/>
        </w:rPr>
        <w:t>，在接收方的称为</w:t>
      </w:r>
      <w:r w:rsidRPr="00A27FA4">
        <w:rPr>
          <w:rFonts w:hint="eastAsia"/>
          <w:b/>
        </w:rPr>
        <w:t>输出缓冲区</w:t>
      </w:r>
      <w:r w:rsidRPr="0049175C">
        <w:rPr>
          <w:rFonts w:hint="eastAsia"/>
        </w:rPr>
        <w:t>（</w:t>
      </w:r>
      <w:r>
        <w:rPr>
          <w:rFonts w:hint="eastAsia"/>
        </w:rPr>
        <w:t>从缓冲区输出到 terminal</w:t>
      </w:r>
      <w:r>
        <w:t xml:space="preserve"> </w:t>
      </w:r>
      <w:r w:rsidRPr="0049175C">
        <w:rPr>
          <w:rFonts w:hint="eastAsia"/>
        </w:rPr>
        <w:t>）</w:t>
      </w:r>
      <w:r>
        <w:rPr>
          <w:rFonts w:hint="eastAsia"/>
        </w:rPr>
        <w:t>。要求缓冲区能够完整地写入一条信息，而且双方缓冲区的字节单元能够一一对应。</w:t>
      </w:r>
    </w:p>
    <w:p w14:paraId="7399E0A1" w14:textId="77777777" w:rsidR="00CC0075" w:rsidRPr="00E24851" w:rsidRDefault="00CC0075" w:rsidP="00CC0075">
      <w:pPr>
        <w:pStyle w:val="a3"/>
        <w:numPr>
          <w:ilvl w:val="1"/>
          <w:numId w:val="4"/>
        </w:numPr>
        <w:spacing w:after="240"/>
        <w:ind w:firstLineChars="0"/>
        <w:rPr>
          <w:sz w:val="24"/>
          <w:szCs w:val="24"/>
        </w:rPr>
      </w:pPr>
      <w:r w:rsidRPr="00E24851">
        <w:rPr>
          <w:rFonts w:hint="eastAsia"/>
          <w:sz w:val="24"/>
          <w:szCs w:val="24"/>
        </w:rPr>
        <w:t>主线程逻辑流程图</w:t>
      </w:r>
    </w:p>
    <w:p w14:paraId="714B7BBE" w14:textId="77777777" w:rsidR="00CC0075" w:rsidRPr="00C15AC4" w:rsidRDefault="00CC0075" w:rsidP="00CC0075">
      <w:pPr>
        <w:spacing w:after="240"/>
        <w:jc w:val="center"/>
      </w:pPr>
      <w:r>
        <w:object w:dxaOrig="5851" w:dyaOrig="10201" w14:anchorId="5E4A308F">
          <v:shape id="_x0000_i1026" type="#_x0000_t75" style="width:162.2pt;height:281.95pt" o:ole="">
            <v:imagedata r:id="rId9" o:title=""/>
          </v:shape>
          <o:OLEObject Type="Embed" ProgID="Visio.Drawing.15" ShapeID="_x0000_i1026" DrawAspect="Content" ObjectID="_1608259585" r:id="rId10"/>
        </w:object>
      </w:r>
    </w:p>
    <w:p w14:paraId="77D72094" w14:textId="77777777" w:rsidR="00FC19EB" w:rsidRDefault="006B3CB6" w:rsidP="00047900">
      <w:pPr>
        <w:pStyle w:val="a3"/>
        <w:numPr>
          <w:ilvl w:val="1"/>
          <w:numId w:val="4"/>
        </w:numPr>
        <w:spacing w:line="480" w:lineRule="auto"/>
        <w:ind w:firstLineChars="0"/>
      </w:pPr>
      <w:r w:rsidRPr="00047900">
        <w:rPr>
          <w:rFonts w:hint="eastAsia"/>
          <w:sz w:val="24"/>
          <w:szCs w:val="24"/>
        </w:rPr>
        <w:t>代码实现</w:t>
      </w:r>
      <w:r w:rsidR="00937844">
        <w:br/>
      </w:r>
      <w:bookmarkStart w:id="0" w:name="_Hlk534463587"/>
      <w:r w:rsidRPr="00047900">
        <w:rPr>
          <w:rFonts w:hint="eastAsia"/>
          <w:b/>
        </w:rPr>
        <w:t>主线程代码</w:t>
      </w:r>
      <w:bookmarkEnd w:id="0"/>
    </w:p>
    <w:p w14:paraId="1309D803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int </w:t>
      </w:r>
      <w:proofErr w:type="gramStart"/>
      <w:r w:rsidRPr="00937844">
        <w:rPr>
          <w:rFonts w:ascii="Consolas" w:hAnsi="Consolas"/>
          <w:sz w:val="15"/>
          <w:szCs w:val="15"/>
        </w:rPr>
        <w:t>main(</w:t>
      </w:r>
      <w:proofErr w:type="gramEnd"/>
      <w:r w:rsidRPr="00937844">
        <w:rPr>
          <w:rFonts w:ascii="Consolas" w:hAnsi="Consolas"/>
          <w:sz w:val="15"/>
          <w:szCs w:val="15"/>
        </w:rPr>
        <w:t xml:space="preserve">int </w:t>
      </w:r>
      <w:proofErr w:type="spellStart"/>
      <w:r w:rsidRPr="00937844">
        <w:rPr>
          <w:rFonts w:ascii="Consolas" w:hAnsi="Consolas"/>
          <w:sz w:val="15"/>
          <w:szCs w:val="15"/>
        </w:rPr>
        <w:t>argc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const char * </w:t>
      </w:r>
      <w:proofErr w:type="spellStart"/>
      <w:r w:rsidRPr="00937844">
        <w:rPr>
          <w:rFonts w:ascii="Consolas" w:hAnsi="Consolas"/>
          <w:sz w:val="15"/>
          <w:szCs w:val="15"/>
        </w:rPr>
        <w:t>argv</w:t>
      </w:r>
      <w:proofErr w:type="spellEnd"/>
      <w:r w:rsidRPr="00937844">
        <w:rPr>
          <w:rFonts w:ascii="Consolas" w:hAnsi="Consolas"/>
          <w:sz w:val="15"/>
          <w:szCs w:val="15"/>
        </w:rPr>
        <w:t>[]) {</w:t>
      </w:r>
    </w:p>
    <w:p w14:paraId="7BB0A382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srand</w:t>
      </w:r>
      <w:proofErr w:type="spellEnd"/>
      <w:r w:rsidRPr="00937844">
        <w:rPr>
          <w:rFonts w:ascii="Consolas" w:hAnsi="Consolas"/>
          <w:sz w:val="15"/>
          <w:szCs w:val="15"/>
        </w:rPr>
        <w:t>((unsigned)</w:t>
      </w:r>
      <w:proofErr w:type="gramStart"/>
      <w:r w:rsidRPr="00937844">
        <w:rPr>
          <w:rFonts w:ascii="Consolas" w:hAnsi="Consolas"/>
          <w:sz w:val="15"/>
          <w:szCs w:val="15"/>
        </w:rPr>
        <w:t>time(</w:t>
      </w:r>
      <w:proofErr w:type="gramEnd"/>
      <w:r w:rsidRPr="00937844">
        <w:rPr>
          <w:rFonts w:ascii="Consolas" w:hAnsi="Consolas"/>
          <w:sz w:val="15"/>
          <w:szCs w:val="15"/>
        </w:rPr>
        <w:t>NULL));</w:t>
      </w:r>
    </w:p>
    <w:p w14:paraId="427DA9D0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struct </w:t>
      </w:r>
      <w:proofErr w:type="spellStart"/>
      <w:r w:rsidRPr="00937844">
        <w:rPr>
          <w:rFonts w:ascii="Consolas" w:hAnsi="Consolas"/>
          <w:sz w:val="15"/>
          <w:szCs w:val="15"/>
        </w:rPr>
        <w:t>sockaddr_in</w:t>
      </w:r>
      <w:proofErr w:type="spellEnd"/>
      <w:r w:rsidRPr="00937844">
        <w:rPr>
          <w:rFonts w:ascii="Consolas" w:hAnsi="Consolas"/>
          <w:sz w:val="15"/>
          <w:szCs w:val="15"/>
        </w:rPr>
        <w:t xml:space="preserve"> </w:t>
      </w:r>
      <w:proofErr w:type="gramStart"/>
      <w:r w:rsidRPr="00937844">
        <w:rPr>
          <w:rFonts w:ascii="Consolas" w:hAnsi="Consolas"/>
          <w:sz w:val="15"/>
          <w:szCs w:val="15"/>
        </w:rPr>
        <w:t>my,oppo</w:t>
      </w:r>
      <w:proofErr w:type="gramEnd"/>
      <w:r w:rsidRPr="00937844">
        <w:rPr>
          <w:rFonts w:ascii="Consolas" w:hAnsi="Consolas"/>
          <w:sz w:val="15"/>
          <w:szCs w:val="15"/>
        </w:rPr>
        <w:t>,oppo1;</w:t>
      </w:r>
    </w:p>
    <w:p w14:paraId="69E8668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pthread_t</w:t>
      </w:r>
      <w:proofErr w:type="spellEnd"/>
      <w:r w:rsidRPr="00937844">
        <w:rPr>
          <w:rFonts w:ascii="Consolas" w:hAnsi="Consolas"/>
          <w:sz w:val="15"/>
          <w:szCs w:val="15"/>
        </w:rPr>
        <w:t xml:space="preserve"> thread1, thread2;</w:t>
      </w:r>
    </w:p>
    <w:p w14:paraId="13B149D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Params </w:t>
      </w:r>
      <w:proofErr w:type="gramStart"/>
      <w:r w:rsidRPr="00937844">
        <w:rPr>
          <w:rFonts w:ascii="Consolas" w:hAnsi="Consolas"/>
          <w:sz w:val="15"/>
          <w:szCs w:val="15"/>
        </w:rPr>
        <w:t>p,p</w:t>
      </w:r>
      <w:proofErr w:type="gramEnd"/>
      <w:r w:rsidRPr="00937844">
        <w:rPr>
          <w:rFonts w:ascii="Consolas" w:hAnsi="Consolas"/>
          <w:sz w:val="15"/>
          <w:szCs w:val="15"/>
        </w:rPr>
        <w:t>2;</w:t>
      </w:r>
    </w:p>
    <w:p w14:paraId="1369A06F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// </w:t>
      </w:r>
      <w:r w:rsidRPr="00937844">
        <w:rPr>
          <w:rFonts w:ascii="Consolas" w:hAnsi="Consolas"/>
          <w:sz w:val="15"/>
          <w:szCs w:val="15"/>
        </w:rPr>
        <w:t>建立本地址描述符并绑定。</w:t>
      </w:r>
    </w:p>
    <w:p w14:paraId="563C7D1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int </w:t>
      </w:r>
      <w:proofErr w:type="spellStart"/>
      <w:r w:rsidRPr="00937844">
        <w:rPr>
          <w:rFonts w:ascii="Consolas" w:hAnsi="Consolas"/>
          <w:sz w:val="15"/>
          <w:szCs w:val="15"/>
        </w:rPr>
        <w:t>my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 = </w:t>
      </w:r>
      <w:proofErr w:type="gramStart"/>
      <w:r w:rsidRPr="00937844">
        <w:rPr>
          <w:rFonts w:ascii="Consolas" w:hAnsi="Consolas"/>
          <w:sz w:val="15"/>
          <w:szCs w:val="15"/>
        </w:rPr>
        <w:t>socket(</w:t>
      </w:r>
      <w:proofErr w:type="spellStart"/>
      <w:proofErr w:type="gramEnd"/>
      <w:r w:rsidRPr="00937844">
        <w:rPr>
          <w:rFonts w:ascii="Consolas" w:hAnsi="Consolas"/>
          <w:sz w:val="15"/>
          <w:szCs w:val="15"/>
        </w:rPr>
        <w:t>AF_INET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</w:t>
      </w:r>
      <w:proofErr w:type="spellStart"/>
      <w:r w:rsidRPr="00937844">
        <w:rPr>
          <w:rFonts w:ascii="Consolas" w:hAnsi="Consolas"/>
          <w:sz w:val="15"/>
          <w:szCs w:val="15"/>
        </w:rPr>
        <w:t>SOCK_DGRAM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0);             </w:t>
      </w:r>
    </w:p>
    <w:p w14:paraId="6996DE99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setMySockaddr</w:t>
      </w:r>
      <w:proofErr w:type="spellEnd"/>
      <w:r w:rsidRPr="00937844">
        <w:rPr>
          <w:rFonts w:ascii="Consolas" w:hAnsi="Consolas"/>
          <w:sz w:val="15"/>
          <w:szCs w:val="15"/>
        </w:rPr>
        <w:t>(&amp;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my,NULL</w:t>
      </w:r>
      <w:proofErr w:type="gramEnd"/>
      <w:r w:rsidRPr="00937844">
        <w:rPr>
          <w:rFonts w:ascii="Consolas" w:hAnsi="Consolas"/>
          <w:sz w:val="15"/>
          <w:szCs w:val="15"/>
        </w:rPr>
        <w:t>,MY</w:t>
      </w:r>
      <w:proofErr w:type="spellEnd"/>
      <w:r w:rsidRPr="00937844">
        <w:rPr>
          <w:rFonts w:ascii="Consolas" w:hAnsi="Consolas"/>
          <w:sz w:val="15"/>
          <w:szCs w:val="15"/>
        </w:rPr>
        <w:t>);</w:t>
      </w:r>
    </w:p>
    <w:p w14:paraId="5BE68339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gramStart"/>
      <w:r w:rsidRPr="00937844">
        <w:rPr>
          <w:rFonts w:ascii="Consolas" w:hAnsi="Consolas"/>
          <w:sz w:val="15"/>
          <w:szCs w:val="15"/>
        </w:rPr>
        <w:t>bind(</w:t>
      </w:r>
      <w:proofErr w:type="spellStart"/>
      <w:proofErr w:type="gramEnd"/>
      <w:r w:rsidRPr="00937844">
        <w:rPr>
          <w:rFonts w:ascii="Consolas" w:hAnsi="Consolas"/>
          <w:sz w:val="15"/>
          <w:szCs w:val="15"/>
        </w:rPr>
        <w:t>my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(struct </w:t>
      </w:r>
      <w:proofErr w:type="spellStart"/>
      <w:r w:rsidRPr="00937844">
        <w:rPr>
          <w:rFonts w:ascii="Consolas" w:hAnsi="Consolas"/>
          <w:sz w:val="15"/>
          <w:szCs w:val="15"/>
        </w:rPr>
        <w:t>sockaddr</w:t>
      </w:r>
      <w:proofErr w:type="spellEnd"/>
      <w:r w:rsidRPr="00937844">
        <w:rPr>
          <w:rFonts w:ascii="Consolas" w:hAnsi="Consolas"/>
          <w:sz w:val="15"/>
          <w:szCs w:val="15"/>
        </w:rPr>
        <w:t xml:space="preserve">*)&amp;my, </w:t>
      </w:r>
      <w:proofErr w:type="spellStart"/>
      <w:r w:rsidRPr="00937844">
        <w:rPr>
          <w:rFonts w:ascii="Consolas" w:hAnsi="Consolas"/>
          <w:sz w:val="15"/>
          <w:szCs w:val="15"/>
        </w:rPr>
        <w:t>sizeof</w:t>
      </w:r>
      <w:proofErr w:type="spellEnd"/>
      <w:r w:rsidRPr="00937844">
        <w:rPr>
          <w:rFonts w:ascii="Consolas" w:hAnsi="Consolas"/>
          <w:sz w:val="15"/>
          <w:szCs w:val="15"/>
        </w:rPr>
        <w:t>(my));</w:t>
      </w:r>
    </w:p>
    <w:p w14:paraId="35451446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</w:p>
    <w:p w14:paraId="362790DB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// </w:t>
      </w:r>
      <w:r w:rsidRPr="00937844">
        <w:rPr>
          <w:rFonts w:ascii="Consolas" w:hAnsi="Consolas"/>
          <w:sz w:val="15"/>
          <w:szCs w:val="15"/>
        </w:rPr>
        <w:t>定时器结构体</w:t>
      </w:r>
    </w:p>
    <w:p w14:paraId="26ECE9B7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typedef struct </w:t>
      </w:r>
      <w:proofErr w:type="spellStart"/>
      <w:r w:rsidRPr="00937844">
        <w:rPr>
          <w:rFonts w:ascii="Consolas" w:hAnsi="Consolas"/>
          <w:sz w:val="15"/>
          <w:szCs w:val="15"/>
        </w:rPr>
        <w:t>timeval</w:t>
      </w:r>
      <w:proofErr w:type="spellEnd"/>
      <w:r w:rsidRPr="00937844">
        <w:rPr>
          <w:rFonts w:ascii="Consolas" w:hAnsi="Consolas"/>
          <w:sz w:val="15"/>
          <w:szCs w:val="15"/>
        </w:rPr>
        <w:t xml:space="preserve"> {</w:t>
      </w:r>
    </w:p>
    <w:p w14:paraId="69CEE83F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    long </w:t>
      </w:r>
      <w:proofErr w:type="spellStart"/>
      <w:r w:rsidRPr="00937844">
        <w:rPr>
          <w:rFonts w:ascii="Consolas" w:hAnsi="Consolas"/>
          <w:sz w:val="15"/>
          <w:szCs w:val="15"/>
        </w:rPr>
        <w:t>tv_sec</w:t>
      </w:r>
      <w:proofErr w:type="spellEnd"/>
      <w:r w:rsidRPr="00937844">
        <w:rPr>
          <w:rFonts w:ascii="Consolas" w:hAnsi="Consolas"/>
          <w:sz w:val="15"/>
          <w:szCs w:val="15"/>
        </w:rPr>
        <w:t>;</w:t>
      </w:r>
    </w:p>
    <w:p w14:paraId="41B09FC3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    int </w:t>
      </w:r>
      <w:proofErr w:type="spellStart"/>
      <w:r w:rsidRPr="00937844">
        <w:rPr>
          <w:rFonts w:ascii="Consolas" w:hAnsi="Consolas"/>
          <w:sz w:val="15"/>
          <w:szCs w:val="15"/>
        </w:rPr>
        <w:t>tv_usec</w:t>
      </w:r>
      <w:proofErr w:type="spellEnd"/>
      <w:r w:rsidRPr="00937844">
        <w:rPr>
          <w:rFonts w:ascii="Consolas" w:hAnsi="Consolas"/>
          <w:sz w:val="15"/>
          <w:szCs w:val="15"/>
        </w:rPr>
        <w:t>;</w:t>
      </w:r>
    </w:p>
    <w:p w14:paraId="2FEDE4BE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} </w:t>
      </w:r>
      <w:proofErr w:type="spellStart"/>
      <w:r w:rsidRPr="00937844">
        <w:rPr>
          <w:rFonts w:ascii="Consolas" w:hAnsi="Consolas"/>
          <w:sz w:val="15"/>
          <w:szCs w:val="15"/>
        </w:rPr>
        <w:t>Timeval</w:t>
      </w:r>
      <w:proofErr w:type="spellEnd"/>
      <w:r w:rsidRPr="00937844">
        <w:rPr>
          <w:rFonts w:ascii="Consolas" w:hAnsi="Consolas"/>
          <w:sz w:val="15"/>
          <w:szCs w:val="15"/>
        </w:rPr>
        <w:t>;</w:t>
      </w:r>
    </w:p>
    <w:p w14:paraId="546D0BE3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// </w:t>
      </w:r>
      <w:r w:rsidRPr="00937844">
        <w:rPr>
          <w:rFonts w:ascii="Consolas" w:hAnsi="Consolas"/>
          <w:sz w:val="15"/>
          <w:szCs w:val="15"/>
        </w:rPr>
        <w:t>设置超时定时器</w:t>
      </w:r>
    </w:p>
    <w:p w14:paraId="766DEC83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Timeval</w:t>
      </w:r>
      <w:proofErr w:type="spellEnd"/>
      <w:r w:rsidRPr="00937844">
        <w:rPr>
          <w:rFonts w:ascii="Consolas" w:hAnsi="Consolas"/>
          <w:sz w:val="15"/>
          <w:szCs w:val="15"/>
        </w:rPr>
        <w:t xml:space="preserve"> </w:t>
      </w:r>
      <w:proofErr w:type="spellStart"/>
      <w:r w:rsidRPr="00937844">
        <w:rPr>
          <w:rFonts w:ascii="Consolas" w:hAnsi="Consolas"/>
          <w:sz w:val="15"/>
          <w:szCs w:val="15"/>
        </w:rPr>
        <w:t>ti</w:t>
      </w:r>
      <w:proofErr w:type="spellEnd"/>
      <w:r w:rsidRPr="00937844">
        <w:rPr>
          <w:rFonts w:ascii="Consolas" w:hAnsi="Consolas"/>
          <w:sz w:val="15"/>
          <w:szCs w:val="15"/>
        </w:rPr>
        <w:t>;</w:t>
      </w:r>
    </w:p>
    <w:p w14:paraId="721750C0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ti.tv_sec</w:t>
      </w:r>
      <w:proofErr w:type="spellEnd"/>
      <w:r w:rsidRPr="00937844">
        <w:rPr>
          <w:rFonts w:ascii="Consolas" w:hAnsi="Consolas"/>
          <w:sz w:val="15"/>
          <w:szCs w:val="15"/>
        </w:rPr>
        <w:t xml:space="preserve"> = 1;</w:t>
      </w:r>
    </w:p>
    <w:p w14:paraId="0381DD00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ti.tv_usec</w:t>
      </w:r>
      <w:proofErr w:type="spellEnd"/>
      <w:r w:rsidRPr="00937844">
        <w:rPr>
          <w:rFonts w:ascii="Consolas" w:hAnsi="Consolas"/>
          <w:sz w:val="15"/>
          <w:szCs w:val="15"/>
        </w:rPr>
        <w:t xml:space="preserve"> = 0;</w:t>
      </w:r>
    </w:p>
    <w:p w14:paraId="2807F73C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int </w:t>
      </w:r>
      <w:proofErr w:type="spellStart"/>
      <w:r w:rsidRPr="00937844">
        <w:rPr>
          <w:rFonts w:ascii="Consolas" w:hAnsi="Consolas"/>
          <w:sz w:val="15"/>
          <w:szCs w:val="15"/>
        </w:rPr>
        <w:t>oppo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 = </w:t>
      </w:r>
      <w:proofErr w:type="gramStart"/>
      <w:r w:rsidRPr="00937844">
        <w:rPr>
          <w:rFonts w:ascii="Consolas" w:hAnsi="Consolas"/>
          <w:sz w:val="15"/>
          <w:szCs w:val="15"/>
        </w:rPr>
        <w:t>socket(</w:t>
      </w:r>
      <w:proofErr w:type="spellStart"/>
      <w:proofErr w:type="gramEnd"/>
      <w:r w:rsidRPr="00937844">
        <w:rPr>
          <w:rFonts w:ascii="Consolas" w:hAnsi="Consolas"/>
          <w:sz w:val="15"/>
          <w:szCs w:val="15"/>
        </w:rPr>
        <w:t>AF_INET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</w:t>
      </w:r>
      <w:proofErr w:type="spellStart"/>
      <w:r w:rsidRPr="00937844">
        <w:rPr>
          <w:rFonts w:ascii="Consolas" w:hAnsi="Consolas"/>
          <w:sz w:val="15"/>
          <w:szCs w:val="15"/>
        </w:rPr>
        <w:t>SOCK_DGRAM</w:t>
      </w:r>
      <w:proofErr w:type="spellEnd"/>
      <w:r w:rsidRPr="00937844">
        <w:rPr>
          <w:rFonts w:ascii="Consolas" w:hAnsi="Consolas"/>
          <w:sz w:val="15"/>
          <w:szCs w:val="15"/>
        </w:rPr>
        <w:t>, 0);</w:t>
      </w:r>
    </w:p>
    <w:p w14:paraId="54A46F0B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setsockopt</w:t>
      </w:r>
      <w:proofErr w:type="spellEnd"/>
      <w:r w:rsidRPr="00937844">
        <w:rPr>
          <w:rFonts w:ascii="Consolas" w:hAnsi="Consolas"/>
          <w:sz w:val="15"/>
          <w:szCs w:val="15"/>
        </w:rPr>
        <w:t>(</w:t>
      </w:r>
      <w:proofErr w:type="gramEnd"/>
      <w:r w:rsidRPr="00937844">
        <w:rPr>
          <w:rFonts w:ascii="Consolas" w:hAnsi="Consolas"/>
          <w:sz w:val="15"/>
          <w:szCs w:val="15"/>
        </w:rPr>
        <w:t>oppo_sock,SOL_SOCKET,SO_</w:t>
      </w:r>
      <w:proofErr w:type="spellStart"/>
      <w:r w:rsidRPr="00937844">
        <w:rPr>
          <w:rFonts w:ascii="Consolas" w:hAnsi="Consolas"/>
          <w:sz w:val="15"/>
          <w:szCs w:val="15"/>
        </w:rPr>
        <w:t>RCVTIMEO</w:t>
      </w:r>
      <w:proofErr w:type="spellEnd"/>
      <w:r w:rsidRPr="00937844">
        <w:rPr>
          <w:rFonts w:ascii="Consolas" w:hAnsi="Consolas"/>
          <w:sz w:val="15"/>
          <w:szCs w:val="15"/>
        </w:rPr>
        <w:t>,&amp;</w:t>
      </w:r>
      <w:proofErr w:type="spellStart"/>
      <w:r w:rsidRPr="00937844">
        <w:rPr>
          <w:rFonts w:ascii="Consolas" w:hAnsi="Consolas"/>
          <w:sz w:val="15"/>
          <w:szCs w:val="15"/>
        </w:rPr>
        <w:t>ti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</w:t>
      </w:r>
      <w:proofErr w:type="spellStart"/>
      <w:r w:rsidRPr="00937844">
        <w:rPr>
          <w:rFonts w:ascii="Consolas" w:hAnsi="Consolas"/>
          <w:sz w:val="15"/>
          <w:szCs w:val="15"/>
        </w:rPr>
        <w:t>sizeof</w:t>
      </w:r>
      <w:proofErr w:type="spellEnd"/>
      <w:r w:rsidRPr="00937844">
        <w:rPr>
          <w:rFonts w:ascii="Consolas" w:hAnsi="Consolas"/>
          <w:sz w:val="15"/>
          <w:szCs w:val="15"/>
        </w:rPr>
        <w:t>(</w:t>
      </w:r>
      <w:proofErr w:type="spellStart"/>
      <w:r w:rsidRPr="00937844">
        <w:rPr>
          <w:rFonts w:ascii="Consolas" w:hAnsi="Consolas"/>
          <w:sz w:val="15"/>
          <w:szCs w:val="15"/>
        </w:rPr>
        <w:t>ti</w:t>
      </w:r>
      <w:proofErr w:type="spellEnd"/>
      <w:r w:rsidRPr="00937844">
        <w:rPr>
          <w:rFonts w:ascii="Consolas" w:hAnsi="Consolas"/>
          <w:sz w:val="15"/>
          <w:szCs w:val="15"/>
        </w:rPr>
        <w:t>));</w:t>
      </w:r>
    </w:p>
    <w:p w14:paraId="4344E65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lastRenderedPageBreak/>
        <w:t xml:space="preserve">    // ------------</w:t>
      </w:r>
      <w:r w:rsidRPr="00937844">
        <w:rPr>
          <w:rFonts w:ascii="Consolas" w:hAnsi="Consolas"/>
          <w:sz w:val="15"/>
          <w:szCs w:val="15"/>
        </w:rPr>
        <w:t>发送线程</w:t>
      </w:r>
      <w:r w:rsidRPr="00937844">
        <w:rPr>
          <w:rFonts w:ascii="Consolas" w:hAnsi="Consolas"/>
          <w:sz w:val="15"/>
          <w:szCs w:val="15"/>
        </w:rPr>
        <w:t>----------------</w:t>
      </w:r>
    </w:p>
    <w:p w14:paraId="45448BCA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setOppoSockaddr</w:t>
      </w:r>
      <w:proofErr w:type="spellEnd"/>
      <w:r w:rsidRPr="00937844">
        <w:rPr>
          <w:rFonts w:ascii="Consolas" w:hAnsi="Consolas"/>
          <w:sz w:val="15"/>
          <w:szCs w:val="15"/>
        </w:rPr>
        <w:t>(&amp;oppo</w:t>
      </w:r>
      <w:proofErr w:type="gramStart"/>
      <w:r w:rsidRPr="00937844">
        <w:rPr>
          <w:rFonts w:ascii="Consolas" w:hAnsi="Consolas"/>
          <w:sz w:val="15"/>
          <w:szCs w:val="15"/>
        </w:rPr>
        <w:t>1,NULL</w:t>
      </w:r>
      <w:proofErr w:type="gramEnd"/>
      <w:r w:rsidRPr="00937844">
        <w:rPr>
          <w:rFonts w:ascii="Consolas" w:hAnsi="Consolas"/>
          <w:sz w:val="15"/>
          <w:szCs w:val="15"/>
        </w:rPr>
        <w:t>,OPPO);</w:t>
      </w:r>
    </w:p>
    <w:p w14:paraId="71B3A078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setParams</w:t>
      </w:r>
      <w:proofErr w:type="spellEnd"/>
      <w:r w:rsidRPr="00937844">
        <w:rPr>
          <w:rFonts w:ascii="Consolas" w:hAnsi="Consolas"/>
          <w:sz w:val="15"/>
          <w:szCs w:val="15"/>
        </w:rPr>
        <w:t>(</w:t>
      </w:r>
      <w:proofErr w:type="gramEnd"/>
      <w:r w:rsidRPr="00937844">
        <w:rPr>
          <w:rFonts w:ascii="Consolas" w:hAnsi="Consolas"/>
          <w:sz w:val="15"/>
          <w:szCs w:val="15"/>
        </w:rPr>
        <w:t xml:space="preserve">&amp;p2, </w:t>
      </w:r>
      <w:proofErr w:type="spellStart"/>
      <w:r w:rsidRPr="00937844">
        <w:rPr>
          <w:rFonts w:ascii="Consolas" w:hAnsi="Consolas"/>
          <w:sz w:val="15"/>
          <w:szCs w:val="15"/>
        </w:rPr>
        <w:t>oppo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,(struct </w:t>
      </w:r>
      <w:proofErr w:type="spellStart"/>
      <w:r w:rsidRPr="00937844">
        <w:rPr>
          <w:rFonts w:ascii="Consolas" w:hAnsi="Consolas"/>
          <w:sz w:val="15"/>
          <w:szCs w:val="15"/>
        </w:rPr>
        <w:t>sockaddr</w:t>
      </w:r>
      <w:proofErr w:type="spellEnd"/>
      <w:r w:rsidRPr="00937844">
        <w:rPr>
          <w:rFonts w:ascii="Consolas" w:hAnsi="Consolas"/>
          <w:sz w:val="15"/>
          <w:szCs w:val="15"/>
        </w:rPr>
        <w:t>*)&amp;oppo1);</w:t>
      </w:r>
    </w:p>
    <w:p w14:paraId="131FFE8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pthread_create</w:t>
      </w:r>
      <w:proofErr w:type="spellEnd"/>
      <w:r w:rsidRPr="00937844">
        <w:rPr>
          <w:rFonts w:ascii="Consolas" w:hAnsi="Consolas"/>
          <w:sz w:val="15"/>
          <w:szCs w:val="15"/>
        </w:rPr>
        <w:t>(&amp;thread</w:t>
      </w:r>
      <w:proofErr w:type="gramStart"/>
      <w:r w:rsidRPr="00937844">
        <w:rPr>
          <w:rFonts w:ascii="Consolas" w:hAnsi="Consolas"/>
          <w:sz w:val="15"/>
          <w:szCs w:val="15"/>
        </w:rPr>
        <w:t>2,NULL</w:t>
      </w:r>
      <w:proofErr w:type="gramEnd"/>
      <w:r w:rsidRPr="00937844">
        <w:rPr>
          <w:rFonts w:ascii="Consolas" w:hAnsi="Consolas"/>
          <w:sz w:val="15"/>
          <w:szCs w:val="15"/>
        </w:rPr>
        <w:t>,ARQ_send,&amp;p2);</w:t>
      </w:r>
    </w:p>
    <w:p w14:paraId="4D734559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// ------------</w:t>
      </w:r>
      <w:r w:rsidRPr="00937844">
        <w:rPr>
          <w:rFonts w:ascii="Consolas" w:hAnsi="Consolas"/>
          <w:sz w:val="15"/>
          <w:szCs w:val="15"/>
        </w:rPr>
        <w:t>接收线程</w:t>
      </w:r>
      <w:r w:rsidRPr="00937844">
        <w:rPr>
          <w:rFonts w:ascii="Consolas" w:hAnsi="Consolas"/>
          <w:sz w:val="15"/>
          <w:szCs w:val="15"/>
        </w:rPr>
        <w:t>----------------</w:t>
      </w:r>
    </w:p>
    <w:p w14:paraId="5A3840CC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setOppoSockaddr</w:t>
      </w:r>
      <w:proofErr w:type="spellEnd"/>
      <w:r w:rsidRPr="00937844">
        <w:rPr>
          <w:rFonts w:ascii="Consolas" w:hAnsi="Consolas"/>
          <w:sz w:val="15"/>
          <w:szCs w:val="15"/>
        </w:rPr>
        <w:t>(&amp;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oppo,NULL</w:t>
      </w:r>
      <w:proofErr w:type="gramEnd"/>
      <w:r w:rsidRPr="00937844">
        <w:rPr>
          <w:rFonts w:ascii="Consolas" w:hAnsi="Consolas"/>
          <w:sz w:val="15"/>
          <w:szCs w:val="15"/>
        </w:rPr>
        <w:t>,OPPO</w:t>
      </w:r>
      <w:proofErr w:type="spellEnd"/>
      <w:r w:rsidRPr="00937844">
        <w:rPr>
          <w:rFonts w:ascii="Consolas" w:hAnsi="Consolas"/>
          <w:sz w:val="15"/>
          <w:szCs w:val="15"/>
        </w:rPr>
        <w:t>);</w:t>
      </w:r>
    </w:p>
    <w:p w14:paraId="3B1AA74E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setParams</w:t>
      </w:r>
      <w:proofErr w:type="spellEnd"/>
      <w:r w:rsidRPr="00937844">
        <w:rPr>
          <w:rFonts w:ascii="Consolas" w:hAnsi="Consolas"/>
          <w:sz w:val="15"/>
          <w:szCs w:val="15"/>
        </w:rPr>
        <w:t>(</w:t>
      </w:r>
      <w:proofErr w:type="gramEnd"/>
      <w:r w:rsidRPr="00937844">
        <w:rPr>
          <w:rFonts w:ascii="Consolas" w:hAnsi="Consolas"/>
          <w:sz w:val="15"/>
          <w:szCs w:val="15"/>
        </w:rPr>
        <w:t xml:space="preserve">&amp;p, </w:t>
      </w:r>
      <w:proofErr w:type="spellStart"/>
      <w:r w:rsidRPr="00937844">
        <w:rPr>
          <w:rFonts w:ascii="Consolas" w:hAnsi="Consolas"/>
          <w:sz w:val="15"/>
          <w:szCs w:val="15"/>
        </w:rPr>
        <w:t>my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,(struct </w:t>
      </w:r>
      <w:proofErr w:type="spellStart"/>
      <w:r w:rsidRPr="00937844">
        <w:rPr>
          <w:rFonts w:ascii="Consolas" w:hAnsi="Consolas"/>
          <w:sz w:val="15"/>
          <w:szCs w:val="15"/>
        </w:rPr>
        <w:t>sockaddr</w:t>
      </w:r>
      <w:proofErr w:type="spellEnd"/>
      <w:r w:rsidRPr="00937844">
        <w:rPr>
          <w:rFonts w:ascii="Consolas" w:hAnsi="Consolas"/>
          <w:sz w:val="15"/>
          <w:szCs w:val="15"/>
        </w:rPr>
        <w:t>*)&amp;</w:t>
      </w:r>
      <w:proofErr w:type="spellStart"/>
      <w:r w:rsidRPr="00937844">
        <w:rPr>
          <w:rFonts w:ascii="Consolas" w:hAnsi="Consolas"/>
          <w:sz w:val="15"/>
          <w:szCs w:val="15"/>
        </w:rPr>
        <w:t>oppo</w:t>
      </w:r>
      <w:proofErr w:type="spellEnd"/>
      <w:r w:rsidRPr="00937844">
        <w:rPr>
          <w:rFonts w:ascii="Consolas" w:hAnsi="Consolas"/>
          <w:sz w:val="15"/>
          <w:szCs w:val="15"/>
        </w:rPr>
        <w:t>);</w:t>
      </w:r>
    </w:p>
    <w:p w14:paraId="089122F9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pthread_create</w:t>
      </w:r>
      <w:proofErr w:type="spellEnd"/>
      <w:r w:rsidRPr="00937844">
        <w:rPr>
          <w:rFonts w:ascii="Consolas" w:hAnsi="Consolas"/>
          <w:sz w:val="15"/>
          <w:szCs w:val="15"/>
        </w:rPr>
        <w:t>(&amp;thread</w:t>
      </w:r>
      <w:proofErr w:type="gramStart"/>
      <w:r w:rsidRPr="00937844">
        <w:rPr>
          <w:rFonts w:ascii="Consolas" w:hAnsi="Consolas"/>
          <w:sz w:val="15"/>
          <w:szCs w:val="15"/>
        </w:rPr>
        <w:t>1,NULL</w:t>
      </w:r>
      <w:proofErr w:type="gramEnd"/>
      <w:r w:rsidRPr="00937844">
        <w:rPr>
          <w:rFonts w:ascii="Consolas" w:hAnsi="Consolas"/>
          <w:sz w:val="15"/>
          <w:szCs w:val="15"/>
        </w:rPr>
        <w:t>,ARQ_receive,&amp;p);</w:t>
      </w:r>
    </w:p>
    <w:p w14:paraId="42F75072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gramStart"/>
      <w:r w:rsidRPr="00937844">
        <w:rPr>
          <w:rFonts w:ascii="Consolas" w:hAnsi="Consolas"/>
          <w:sz w:val="15"/>
          <w:szCs w:val="15"/>
        </w:rPr>
        <w:t>while(</w:t>
      </w:r>
      <w:proofErr w:type="gramEnd"/>
      <w:r w:rsidRPr="00937844">
        <w:rPr>
          <w:rFonts w:ascii="Consolas" w:hAnsi="Consolas"/>
          <w:sz w:val="15"/>
          <w:szCs w:val="15"/>
        </w:rPr>
        <w:t>1);</w:t>
      </w:r>
    </w:p>
    <w:p w14:paraId="24D602C7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return 0;</w:t>
      </w:r>
    </w:p>
    <w:p w14:paraId="41354C35" w14:textId="46A466BB" w:rsidR="00CC0615" w:rsidRDefault="00937844" w:rsidP="00047900">
      <w:pPr>
        <w:ind w:left="1035" w:firstLine="42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>}</w:t>
      </w:r>
    </w:p>
    <w:p w14:paraId="0D92BDE2" w14:textId="19DA87C8" w:rsidR="00CF59C9" w:rsidRPr="00CF59C9" w:rsidRDefault="00CF59C9" w:rsidP="00CF59C9">
      <w:pPr>
        <w:spacing w:line="480" w:lineRule="auto"/>
        <w:rPr>
          <w:rFonts w:eastAsiaTheme="minorHAnsi"/>
          <w:b/>
          <w:szCs w:val="21"/>
        </w:rPr>
      </w:pP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CF59C9">
        <w:rPr>
          <w:rFonts w:eastAsiaTheme="minorHAnsi" w:hint="eastAsia"/>
          <w:b/>
          <w:szCs w:val="21"/>
        </w:rPr>
        <w:t>API</w:t>
      </w:r>
      <w:r w:rsidRPr="00CF59C9">
        <w:rPr>
          <w:rFonts w:eastAsiaTheme="minorHAnsi"/>
          <w:b/>
          <w:szCs w:val="21"/>
        </w:rPr>
        <w:t xml:space="preserve"> </w:t>
      </w:r>
      <w:r w:rsidRPr="00CF59C9">
        <w:rPr>
          <w:rFonts w:eastAsiaTheme="minorHAnsi" w:hint="eastAsia"/>
          <w:b/>
          <w:szCs w:val="21"/>
        </w:rPr>
        <w:t>说明</w:t>
      </w:r>
    </w:p>
    <w:p w14:paraId="1669DDEC" w14:textId="1D7BEBAC" w:rsidR="00CF59C9" w:rsidRDefault="00CF59C9" w:rsidP="00CF59C9">
      <w:pPr>
        <w:rPr>
          <w:rFonts w:ascii="Consolas" w:hAnsi="Consolas"/>
          <w:sz w:val="15"/>
          <w:szCs w:val="15"/>
        </w:rPr>
      </w:pP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CF59C9">
        <w:rPr>
          <w:rFonts w:ascii="Consolas" w:hAnsi="Consolas"/>
          <w:sz w:val="15"/>
          <w:szCs w:val="15"/>
        </w:rPr>
        <w:t xml:space="preserve">void </w:t>
      </w:r>
      <w:proofErr w:type="spellStart"/>
      <w:proofErr w:type="gramStart"/>
      <w:r w:rsidRPr="00CF59C9">
        <w:rPr>
          <w:rFonts w:ascii="Consolas" w:hAnsi="Consolas"/>
          <w:sz w:val="15"/>
          <w:szCs w:val="15"/>
        </w:rPr>
        <w:t>setOppoSockaddr</w:t>
      </w:r>
      <w:proofErr w:type="spellEnd"/>
      <w:r w:rsidRPr="00CF59C9">
        <w:rPr>
          <w:rFonts w:ascii="Consolas" w:hAnsi="Consolas"/>
          <w:sz w:val="15"/>
          <w:szCs w:val="15"/>
        </w:rPr>
        <w:t>(</w:t>
      </w:r>
      <w:proofErr w:type="gramEnd"/>
      <w:r w:rsidRPr="00CF59C9">
        <w:rPr>
          <w:rFonts w:ascii="Consolas" w:hAnsi="Consolas"/>
          <w:sz w:val="15"/>
          <w:szCs w:val="15"/>
        </w:rPr>
        <w:t xml:space="preserve">struct </w:t>
      </w:r>
      <w:proofErr w:type="spellStart"/>
      <w:r w:rsidRPr="00CF59C9">
        <w:rPr>
          <w:rFonts w:ascii="Consolas" w:hAnsi="Consolas"/>
          <w:sz w:val="15"/>
          <w:szCs w:val="15"/>
        </w:rPr>
        <w:t>sockaddr_in</w:t>
      </w:r>
      <w:proofErr w:type="spellEnd"/>
      <w:r w:rsidRPr="00CF59C9">
        <w:rPr>
          <w:rFonts w:ascii="Consolas" w:hAnsi="Consolas"/>
          <w:sz w:val="15"/>
          <w:szCs w:val="15"/>
        </w:rPr>
        <w:t xml:space="preserve"> * </w:t>
      </w:r>
      <w:proofErr w:type="spellStart"/>
      <w:r w:rsidRPr="00CF59C9">
        <w:rPr>
          <w:rFonts w:ascii="Consolas" w:hAnsi="Consolas"/>
          <w:sz w:val="15"/>
          <w:szCs w:val="15"/>
        </w:rPr>
        <w:t>oppo,char</w:t>
      </w:r>
      <w:proofErr w:type="spellEnd"/>
      <w:r w:rsidRPr="00CF59C9">
        <w:rPr>
          <w:rFonts w:ascii="Consolas" w:hAnsi="Consolas"/>
          <w:sz w:val="15"/>
          <w:szCs w:val="15"/>
        </w:rPr>
        <w:t xml:space="preserve"> * </w:t>
      </w:r>
      <w:proofErr w:type="spellStart"/>
      <w:r w:rsidRPr="00CF59C9">
        <w:rPr>
          <w:rFonts w:ascii="Consolas" w:hAnsi="Consolas"/>
          <w:sz w:val="15"/>
          <w:szCs w:val="15"/>
        </w:rPr>
        <w:t>ipAddr,int</w:t>
      </w:r>
      <w:proofErr w:type="spellEnd"/>
      <w:r w:rsidRPr="00CF59C9">
        <w:rPr>
          <w:rFonts w:ascii="Consolas" w:hAnsi="Consolas"/>
          <w:sz w:val="15"/>
          <w:szCs w:val="15"/>
        </w:rPr>
        <w:t xml:space="preserve"> port);</w:t>
      </w:r>
    </w:p>
    <w:p w14:paraId="360CD7B0" w14:textId="39C74A86" w:rsidR="00CF59C9" w:rsidRPr="00C824E7" w:rsidRDefault="00CF59C9" w:rsidP="00C824E7">
      <w:pPr>
        <w:spacing w:after="240"/>
        <w:rPr>
          <w:rFonts w:ascii="Consolas" w:hAnsi="Consolas"/>
          <w:szCs w:val="21"/>
        </w:rPr>
      </w:pP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="00C824E7" w:rsidRPr="00C824E7">
        <w:rPr>
          <w:rFonts w:ascii="Consolas" w:hAnsi="Consolas" w:hint="eastAsia"/>
          <w:szCs w:val="21"/>
        </w:rPr>
        <w:t>设置目标地址</w:t>
      </w:r>
    </w:p>
    <w:p w14:paraId="767351D1" w14:textId="2D82BAB7" w:rsidR="00CF59C9" w:rsidRDefault="00CF59C9" w:rsidP="00CF59C9">
      <w:pPr>
        <w:ind w:left="840" w:firstLine="420"/>
        <w:rPr>
          <w:rFonts w:ascii="Consolas" w:hAnsi="Consolas"/>
          <w:sz w:val="15"/>
          <w:szCs w:val="15"/>
        </w:rPr>
      </w:pPr>
      <w:r w:rsidRPr="00CF59C9">
        <w:rPr>
          <w:rFonts w:ascii="Consolas" w:hAnsi="Consolas"/>
          <w:sz w:val="15"/>
          <w:szCs w:val="15"/>
        </w:rPr>
        <w:t xml:space="preserve">void </w:t>
      </w:r>
      <w:proofErr w:type="spellStart"/>
      <w:proofErr w:type="gramStart"/>
      <w:r w:rsidRPr="00CF59C9">
        <w:rPr>
          <w:rFonts w:ascii="Consolas" w:hAnsi="Consolas"/>
          <w:sz w:val="15"/>
          <w:szCs w:val="15"/>
        </w:rPr>
        <w:t>setMySockaddr</w:t>
      </w:r>
      <w:proofErr w:type="spellEnd"/>
      <w:r w:rsidRPr="00CF59C9">
        <w:rPr>
          <w:rFonts w:ascii="Consolas" w:hAnsi="Consolas"/>
          <w:sz w:val="15"/>
          <w:szCs w:val="15"/>
        </w:rPr>
        <w:t>(</w:t>
      </w:r>
      <w:proofErr w:type="gramEnd"/>
      <w:r w:rsidRPr="00CF59C9">
        <w:rPr>
          <w:rFonts w:ascii="Consolas" w:hAnsi="Consolas"/>
          <w:sz w:val="15"/>
          <w:szCs w:val="15"/>
        </w:rPr>
        <w:t xml:space="preserve">struct </w:t>
      </w:r>
      <w:proofErr w:type="spellStart"/>
      <w:r w:rsidRPr="00CF59C9">
        <w:rPr>
          <w:rFonts w:ascii="Consolas" w:hAnsi="Consolas"/>
          <w:sz w:val="15"/>
          <w:szCs w:val="15"/>
        </w:rPr>
        <w:t>sockaddr_in</w:t>
      </w:r>
      <w:proofErr w:type="spellEnd"/>
      <w:r w:rsidRPr="00CF59C9">
        <w:rPr>
          <w:rFonts w:ascii="Consolas" w:hAnsi="Consolas"/>
          <w:sz w:val="15"/>
          <w:szCs w:val="15"/>
        </w:rPr>
        <w:t xml:space="preserve"> * </w:t>
      </w:r>
      <w:proofErr w:type="spellStart"/>
      <w:r w:rsidRPr="00CF59C9">
        <w:rPr>
          <w:rFonts w:ascii="Consolas" w:hAnsi="Consolas"/>
          <w:sz w:val="15"/>
          <w:szCs w:val="15"/>
        </w:rPr>
        <w:t>my,char</w:t>
      </w:r>
      <w:proofErr w:type="spellEnd"/>
      <w:r w:rsidRPr="00CF59C9">
        <w:rPr>
          <w:rFonts w:ascii="Consolas" w:hAnsi="Consolas"/>
          <w:sz w:val="15"/>
          <w:szCs w:val="15"/>
        </w:rPr>
        <w:t xml:space="preserve"> * </w:t>
      </w:r>
      <w:proofErr w:type="spellStart"/>
      <w:r w:rsidRPr="00CF59C9">
        <w:rPr>
          <w:rFonts w:ascii="Consolas" w:hAnsi="Consolas"/>
          <w:sz w:val="15"/>
          <w:szCs w:val="15"/>
        </w:rPr>
        <w:t>ipAddr,int</w:t>
      </w:r>
      <w:proofErr w:type="spellEnd"/>
      <w:r w:rsidRPr="00CF59C9">
        <w:rPr>
          <w:rFonts w:ascii="Consolas" w:hAnsi="Consolas"/>
          <w:sz w:val="15"/>
          <w:szCs w:val="15"/>
        </w:rPr>
        <w:t xml:space="preserve"> port);</w:t>
      </w:r>
    </w:p>
    <w:p w14:paraId="0B41D5A0" w14:textId="2C513DFB" w:rsidR="00C824E7" w:rsidRPr="00C824E7" w:rsidRDefault="00C824E7" w:rsidP="00C824E7">
      <w:pPr>
        <w:spacing w:after="240"/>
        <w:ind w:left="840" w:firstLine="420"/>
        <w:rPr>
          <w:rFonts w:ascii="Consolas" w:hAnsi="Consolas"/>
          <w:szCs w:val="21"/>
        </w:rPr>
      </w:pPr>
      <w:r w:rsidRPr="00C824E7">
        <w:rPr>
          <w:rFonts w:ascii="Consolas" w:hAnsi="Consolas" w:hint="eastAsia"/>
          <w:szCs w:val="21"/>
        </w:rPr>
        <w:t>设置本地地址</w:t>
      </w:r>
    </w:p>
    <w:p w14:paraId="3E5390CA" w14:textId="43C37E3B" w:rsidR="00CF59C9" w:rsidRDefault="00CF59C9" w:rsidP="00CF59C9">
      <w:pPr>
        <w:ind w:left="840" w:firstLine="420"/>
        <w:rPr>
          <w:rFonts w:ascii="Consolas" w:hAnsi="Consolas"/>
          <w:sz w:val="15"/>
          <w:szCs w:val="15"/>
        </w:rPr>
      </w:pPr>
      <w:r w:rsidRPr="00CF59C9">
        <w:rPr>
          <w:rFonts w:ascii="Consolas" w:hAnsi="Consolas"/>
          <w:sz w:val="15"/>
          <w:szCs w:val="15"/>
        </w:rPr>
        <w:t xml:space="preserve">void </w:t>
      </w:r>
      <w:proofErr w:type="spellStart"/>
      <w:proofErr w:type="gramStart"/>
      <w:r w:rsidRPr="00CF59C9">
        <w:rPr>
          <w:rFonts w:ascii="Consolas" w:hAnsi="Consolas"/>
          <w:sz w:val="15"/>
          <w:szCs w:val="15"/>
        </w:rPr>
        <w:t>setParams</w:t>
      </w:r>
      <w:proofErr w:type="spellEnd"/>
      <w:r w:rsidRPr="00CF59C9">
        <w:rPr>
          <w:rFonts w:ascii="Consolas" w:hAnsi="Consolas"/>
          <w:sz w:val="15"/>
          <w:szCs w:val="15"/>
        </w:rPr>
        <w:t>(</w:t>
      </w:r>
      <w:proofErr w:type="gramEnd"/>
      <w:r w:rsidRPr="00CF59C9">
        <w:rPr>
          <w:rFonts w:ascii="Consolas" w:hAnsi="Consolas"/>
          <w:sz w:val="15"/>
          <w:szCs w:val="15"/>
        </w:rPr>
        <w:t xml:space="preserve">Params * </w:t>
      </w:r>
      <w:proofErr w:type="spellStart"/>
      <w:r w:rsidRPr="00CF59C9">
        <w:rPr>
          <w:rFonts w:ascii="Consolas" w:hAnsi="Consolas"/>
          <w:sz w:val="15"/>
          <w:szCs w:val="15"/>
        </w:rPr>
        <w:t>p,int</w:t>
      </w:r>
      <w:proofErr w:type="spellEnd"/>
      <w:r w:rsidRPr="00CF59C9">
        <w:rPr>
          <w:rFonts w:ascii="Consolas" w:hAnsi="Consolas"/>
          <w:sz w:val="15"/>
          <w:szCs w:val="15"/>
        </w:rPr>
        <w:t xml:space="preserve"> </w:t>
      </w:r>
      <w:proofErr w:type="spellStart"/>
      <w:r w:rsidRPr="00CF59C9">
        <w:rPr>
          <w:rFonts w:ascii="Consolas" w:hAnsi="Consolas"/>
          <w:sz w:val="15"/>
          <w:szCs w:val="15"/>
        </w:rPr>
        <w:t>sock,struct</w:t>
      </w:r>
      <w:proofErr w:type="spellEnd"/>
      <w:r w:rsidRPr="00CF59C9">
        <w:rPr>
          <w:rFonts w:ascii="Consolas" w:hAnsi="Consolas"/>
          <w:sz w:val="15"/>
          <w:szCs w:val="15"/>
        </w:rPr>
        <w:t xml:space="preserve"> </w:t>
      </w:r>
      <w:proofErr w:type="spellStart"/>
      <w:r w:rsidRPr="00CF59C9">
        <w:rPr>
          <w:rFonts w:ascii="Consolas" w:hAnsi="Consolas"/>
          <w:sz w:val="15"/>
          <w:szCs w:val="15"/>
        </w:rPr>
        <w:t>sockaddr</w:t>
      </w:r>
      <w:proofErr w:type="spellEnd"/>
      <w:r w:rsidRPr="00CF59C9">
        <w:rPr>
          <w:rFonts w:ascii="Consolas" w:hAnsi="Consolas"/>
          <w:sz w:val="15"/>
          <w:szCs w:val="15"/>
        </w:rPr>
        <w:t xml:space="preserve">* </w:t>
      </w:r>
      <w:proofErr w:type="spellStart"/>
      <w:r w:rsidRPr="00CF59C9">
        <w:rPr>
          <w:rFonts w:ascii="Consolas" w:hAnsi="Consolas"/>
          <w:sz w:val="15"/>
          <w:szCs w:val="15"/>
        </w:rPr>
        <w:t>addr</w:t>
      </w:r>
      <w:proofErr w:type="spellEnd"/>
      <w:r w:rsidRPr="00CF59C9">
        <w:rPr>
          <w:rFonts w:ascii="Consolas" w:hAnsi="Consolas"/>
          <w:sz w:val="15"/>
          <w:szCs w:val="15"/>
        </w:rPr>
        <w:t>);</w:t>
      </w:r>
    </w:p>
    <w:p w14:paraId="3DCE722E" w14:textId="00E7A3C2" w:rsidR="00C824E7" w:rsidRPr="00C824E7" w:rsidRDefault="00C824E7" w:rsidP="00C824E7">
      <w:pPr>
        <w:spacing w:after="240"/>
        <w:ind w:left="840" w:firstLine="420"/>
        <w:rPr>
          <w:rFonts w:ascii="Consolas" w:hAnsi="Consolas"/>
          <w:szCs w:val="21"/>
        </w:rPr>
      </w:pPr>
      <w:r w:rsidRPr="00C824E7">
        <w:rPr>
          <w:rFonts w:ascii="Consolas" w:hAnsi="Consolas" w:hint="eastAsia"/>
          <w:szCs w:val="21"/>
        </w:rPr>
        <w:t>结构体转换函数</w:t>
      </w:r>
    </w:p>
    <w:p w14:paraId="34B964C5" w14:textId="77777777" w:rsidR="006757D5" w:rsidRPr="00047900" w:rsidRDefault="006757D5" w:rsidP="00047900">
      <w:pPr>
        <w:pStyle w:val="a3"/>
        <w:numPr>
          <w:ilvl w:val="0"/>
          <w:numId w:val="4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t>停等协议</w:t>
      </w:r>
      <w:r w:rsidR="00C4580E" w:rsidRPr="00047900">
        <w:rPr>
          <w:rFonts w:hint="eastAsia"/>
          <w:sz w:val="28"/>
          <w:szCs w:val="28"/>
        </w:rPr>
        <w:t>的设计与实现</w:t>
      </w:r>
    </w:p>
    <w:p w14:paraId="475BB966" w14:textId="77777777" w:rsidR="00521574" w:rsidRPr="00A0063F" w:rsidRDefault="00521574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sz w:val="24"/>
          <w:szCs w:val="24"/>
        </w:rPr>
      </w:pPr>
      <w:r w:rsidRPr="00A0063F">
        <w:rPr>
          <w:rFonts w:hint="eastAsia"/>
          <w:sz w:val="24"/>
          <w:szCs w:val="24"/>
        </w:rPr>
        <w:t>停等协议的设计</w:t>
      </w:r>
    </w:p>
    <w:p w14:paraId="24E4641C" w14:textId="77777777" w:rsidR="00B402E9" w:rsidRDefault="00481C16" w:rsidP="00A0063F">
      <w:pPr>
        <w:pStyle w:val="a3"/>
        <w:spacing w:after="240"/>
        <w:ind w:left="1155" w:firstLineChars="0" w:firstLine="0"/>
      </w:pPr>
      <w:r>
        <w:rPr>
          <w:rFonts w:hint="eastAsia"/>
        </w:rPr>
        <w:t>按照定义，</w:t>
      </w:r>
      <w:r w:rsidR="00C01914">
        <w:rPr>
          <w:rFonts w:hint="eastAsia"/>
        </w:rPr>
        <w:t>每</w:t>
      </w:r>
      <w:r>
        <w:rPr>
          <w:rFonts w:hint="eastAsia"/>
        </w:rPr>
        <w:t>条信息</w:t>
      </w:r>
      <w:r w:rsidR="00C01914">
        <w:rPr>
          <w:rFonts w:hint="eastAsia"/>
        </w:rPr>
        <w:t xml:space="preserve">在发送时将被分成多个数据包（每 </w:t>
      </w:r>
      <w:proofErr w:type="spellStart"/>
      <w:r w:rsidR="00C01914">
        <w:rPr>
          <w:rFonts w:hint="eastAsia"/>
        </w:rPr>
        <w:t>MAX</w:t>
      </w:r>
      <w:r w:rsidR="00C01914">
        <w:t>_LENGTH</w:t>
      </w:r>
      <w:proofErr w:type="spellEnd"/>
      <w:r w:rsidR="00C01914">
        <w:t xml:space="preserve"> </w:t>
      </w:r>
      <w:proofErr w:type="gramStart"/>
      <w:r w:rsidR="00C01914">
        <w:rPr>
          <w:rFonts w:hint="eastAsia"/>
        </w:rPr>
        <w:t>个</w:t>
      </w:r>
      <w:proofErr w:type="gramEnd"/>
      <w:r w:rsidR="00C01914">
        <w:rPr>
          <w:rFonts w:hint="eastAsia"/>
        </w:rPr>
        <w:t>字节切分一个），</w:t>
      </w:r>
      <w:r w:rsidR="00B402E9">
        <w:rPr>
          <w:rFonts w:hint="eastAsia"/>
        </w:rPr>
        <w:t>以下是每个数据包的数据结构</w:t>
      </w:r>
      <w:r w:rsidR="00C01914">
        <w:rPr>
          <w:rFonts w:hint="eastAsia"/>
        </w:rPr>
        <w:t>：</w:t>
      </w:r>
    </w:p>
    <w:p w14:paraId="68E148C8" w14:textId="77777777" w:rsidR="00521574" w:rsidRPr="004421B3" w:rsidRDefault="00521574" w:rsidP="00521574">
      <w:pPr>
        <w:pStyle w:val="a3"/>
        <w:ind w:leftChars="571" w:left="1199" w:firstLineChars="0" w:firstLine="0"/>
        <w:rPr>
          <w:rFonts w:ascii="Consolas" w:hAnsi="Consolas"/>
          <w:sz w:val="15"/>
          <w:szCs w:val="15"/>
        </w:rPr>
      </w:pPr>
      <w:r>
        <w:tab/>
      </w:r>
      <w:r>
        <w:tab/>
      </w:r>
      <w:proofErr w:type="spellStart"/>
      <w:r w:rsidRPr="004421B3">
        <w:rPr>
          <w:rFonts w:ascii="Consolas" w:hAnsi="Consolas"/>
          <w:sz w:val="15"/>
          <w:szCs w:val="15"/>
        </w:rPr>
        <w:t>udp_pack</w:t>
      </w:r>
      <w:proofErr w:type="spellEnd"/>
      <w:r w:rsidRPr="004421B3">
        <w:rPr>
          <w:rFonts w:ascii="Consolas" w:hAnsi="Consolas"/>
          <w:sz w:val="15"/>
          <w:szCs w:val="15"/>
        </w:rPr>
        <w:t xml:space="preserve"> {</w:t>
      </w:r>
    </w:p>
    <w:p w14:paraId="25B20CDB" w14:textId="77777777" w:rsidR="00521574" w:rsidRPr="004421B3" w:rsidRDefault="00521574" w:rsidP="00521574">
      <w:pPr>
        <w:pStyle w:val="a3"/>
        <w:ind w:leftChars="571" w:left="1199" w:firstLineChars="0" w:firstLine="0"/>
        <w:rPr>
          <w:rFonts w:ascii="Consolas" w:hAnsi="Consolas"/>
          <w:sz w:val="15"/>
          <w:szCs w:val="15"/>
        </w:rPr>
      </w:pPr>
      <w:r w:rsidRPr="004421B3"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>unsigned int seq;</w:t>
      </w:r>
    </w:p>
    <w:p w14:paraId="3AA3EC20" w14:textId="77777777" w:rsidR="00521574" w:rsidRPr="004421B3" w:rsidRDefault="00521574" w:rsidP="00521574">
      <w:pPr>
        <w:pStyle w:val="a3"/>
        <w:ind w:leftChars="571" w:left="1199" w:firstLineChars="0" w:firstLine="0"/>
        <w:rPr>
          <w:rFonts w:ascii="Consolas" w:hAnsi="Consolas"/>
          <w:sz w:val="15"/>
          <w:szCs w:val="15"/>
        </w:rPr>
      </w:pPr>
      <w:r w:rsidRPr="004421B3"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>unsigned int total;</w:t>
      </w:r>
    </w:p>
    <w:p w14:paraId="3DA654CD" w14:textId="77777777" w:rsidR="00521574" w:rsidRPr="004421B3" w:rsidRDefault="00521574" w:rsidP="00521574">
      <w:pPr>
        <w:pStyle w:val="a3"/>
        <w:ind w:leftChars="571" w:left="1199" w:firstLineChars="0" w:firstLine="0"/>
        <w:rPr>
          <w:rFonts w:ascii="Consolas" w:hAnsi="Consolas"/>
          <w:sz w:val="15"/>
          <w:szCs w:val="15"/>
        </w:rPr>
      </w:pPr>
      <w:r w:rsidRPr="004421B3"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 xml:space="preserve">char </w:t>
      </w:r>
      <w:proofErr w:type="gramStart"/>
      <w:r w:rsidRPr="004421B3">
        <w:rPr>
          <w:rFonts w:ascii="Consolas" w:hAnsi="Consolas"/>
          <w:sz w:val="15"/>
          <w:szCs w:val="15"/>
        </w:rPr>
        <w:t>content[</w:t>
      </w:r>
      <w:proofErr w:type="spellStart"/>
      <w:proofErr w:type="gramEnd"/>
      <w:r w:rsidRPr="004421B3">
        <w:rPr>
          <w:rFonts w:ascii="Consolas" w:hAnsi="Consolas"/>
          <w:sz w:val="15"/>
          <w:szCs w:val="15"/>
        </w:rPr>
        <w:t>MAX_LENGTH</w:t>
      </w:r>
      <w:proofErr w:type="spellEnd"/>
      <w:r w:rsidRPr="004421B3">
        <w:rPr>
          <w:rFonts w:ascii="Consolas" w:hAnsi="Consolas"/>
          <w:sz w:val="15"/>
          <w:szCs w:val="15"/>
        </w:rPr>
        <w:t>];</w:t>
      </w:r>
    </w:p>
    <w:p w14:paraId="311019C2" w14:textId="77777777" w:rsidR="00521574" w:rsidRPr="00521574" w:rsidRDefault="00521574" w:rsidP="00521574">
      <w:pPr>
        <w:pStyle w:val="a3"/>
        <w:ind w:leftChars="771" w:left="1619" w:firstLineChars="0" w:firstLine="61"/>
        <w:rPr>
          <w:rFonts w:ascii="Consolas" w:hAnsi="Consolas"/>
          <w:sz w:val="15"/>
          <w:szCs w:val="15"/>
        </w:rPr>
      </w:pPr>
      <w:r w:rsidRPr="004421B3">
        <w:rPr>
          <w:rFonts w:ascii="Consolas" w:hAnsi="Consolas"/>
          <w:sz w:val="15"/>
          <w:szCs w:val="15"/>
        </w:rPr>
        <w:t>}</w:t>
      </w:r>
    </w:p>
    <w:p w14:paraId="51B906C9" w14:textId="77777777" w:rsidR="00C05653" w:rsidRDefault="00521574" w:rsidP="00A0063F">
      <w:pPr>
        <w:spacing w:before="240"/>
        <w:rPr>
          <w:rFonts w:ascii="Consolas" w:hAnsi="Consolas"/>
        </w:rPr>
      </w:pPr>
      <w:r>
        <w:rPr>
          <w:rFonts w:ascii="Consolas" w:hAnsi="Consolas"/>
        </w:rPr>
        <w:tab/>
      </w:r>
      <w:r w:rsidR="00C05653">
        <w:rPr>
          <w:rFonts w:ascii="Consolas" w:hAnsi="Consolas"/>
        </w:rPr>
        <w:tab/>
      </w:r>
      <w:r>
        <w:rPr>
          <w:rFonts w:ascii="Consolas" w:hAnsi="Consolas"/>
        </w:rPr>
        <w:tab/>
      </w:r>
      <w:r w:rsidR="00C05653" w:rsidRPr="00C05653">
        <w:rPr>
          <w:rFonts w:eastAsiaTheme="minorHAnsi"/>
        </w:rPr>
        <w:t>seq</w:t>
      </w:r>
      <w:r w:rsidR="00C05653">
        <w:rPr>
          <w:rFonts w:ascii="Consolas" w:hAnsi="Consolas"/>
        </w:rPr>
        <w:t xml:space="preserve"> </w:t>
      </w:r>
      <w:r w:rsidR="00C05653">
        <w:rPr>
          <w:rFonts w:ascii="Consolas" w:hAnsi="Consolas" w:hint="eastAsia"/>
        </w:rPr>
        <w:t>标识了当前</w:t>
      </w:r>
      <w:r w:rsidR="00C01914">
        <w:rPr>
          <w:rFonts w:ascii="Consolas" w:hAnsi="Consolas" w:hint="eastAsia"/>
        </w:rPr>
        <w:t>数据包的序号；</w:t>
      </w:r>
    </w:p>
    <w:p w14:paraId="424628A8" w14:textId="77777777" w:rsidR="00C01914" w:rsidRDefault="00C01914" w:rsidP="00C05653">
      <w:pPr>
        <w:rPr>
          <w:rFonts w:eastAsiaTheme="minorHAnsi"/>
        </w:rPr>
      </w:pPr>
      <w:r>
        <w:rPr>
          <w:rFonts w:eastAsiaTheme="minorHAnsi"/>
        </w:rPr>
        <w:tab/>
      </w:r>
      <w:r w:rsidR="00521574">
        <w:rPr>
          <w:rFonts w:eastAsiaTheme="minorHAnsi"/>
        </w:rPr>
        <w:tab/>
      </w:r>
      <w:r>
        <w:rPr>
          <w:rFonts w:eastAsiaTheme="minorHAnsi"/>
        </w:rPr>
        <w:tab/>
      </w:r>
      <w:r>
        <w:rPr>
          <w:rFonts w:eastAsiaTheme="minorHAnsi" w:hint="eastAsia"/>
        </w:rPr>
        <w:t>total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标识了整</w:t>
      </w:r>
      <w:r w:rsidR="00076DD5">
        <w:rPr>
          <w:rFonts w:eastAsiaTheme="minorHAnsi" w:hint="eastAsia"/>
        </w:rPr>
        <w:t>条信息</w:t>
      </w:r>
      <w:r>
        <w:rPr>
          <w:rFonts w:eastAsiaTheme="minorHAnsi" w:hint="eastAsia"/>
        </w:rPr>
        <w:t>拥有的数据包的数量；</w:t>
      </w:r>
    </w:p>
    <w:p w14:paraId="1892947E" w14:textId="77777777" w:rsidR="003475DC" w:rsidRDefault="00C01914" w:rsidP="00A0063F">
      <w:pPr>
        <w:spacing w:after="240"/>
        <w:rPr>
          <w:rFonts w:eastAsiaTheme="minorHAnsi"/>
        </w:rPr>
      </w:pPr>
      <w:r>
        <w:rPr>
          <w:rFonts w:eastAsiaTheme="minorHAnsi"/>
        </w:rPr>
        <w:tab/>
      </w:r>
      <w:r w:rsidR="00521574">
        <w:rPr>
          <w:rFonts w:eastAsiaTheme="minorHAnsi"/>
        </w:rPr>
        <w:tab/>
      </w:r>
      <w:r>
        <w:rPr>
          <w:rFonts w:eastAsiaTheme="minorHAnsi"/>
        </w:rPr>
        <w:tab/>
      </w:r>
      <w:r>
        <w:rPr>
          <w:rFonts w:eastAsiaTheme="minorHAnsi" w:hint="eastAsia"/>
        </w:rPr>
        <w:t>content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 xml:space="preserve">记录了数据包中的有效数据，最多 </w:t>
      </w:r>
      <w:proofErr w:type="spellStart"/>
      <w:r>
        <w:rPr>
          <w:rFonts w:eastAsiaTheme="minorHAnsi" w:hint="eastAsia"/>
        </w:rPr>
        <w:t>MAX</w:t>
      </w:r>
      <w:r>
        <w:rPr>
          <w:rFonts w:eastAsiaTheme="minorHAnsi"/>
        </w:rPr>
        <w:t>_LENGTH</w:t>
      </w:r>
      <w:proofErr w:type="spellEnd"/>
      <w:r>
        <w:rPr>
          <w:rFonts w:eastAsiaTheme="minorHAnsi"/>
        </w:rPr>
        <w:t xml:space="preserve"> </w:t>
      </w:r>
      <w:proofErr w:type="gramStart"/>
      <w:r>
        <w:rPr>
          <w:rFonts w:eastAsiaTheme="minorHAnsi" w:hint="eastAsia"/>
        </w:rPr>
        <w:t>个</w:t>
      </w:r>
      <w:proofErr w:type="gramEnd"/>
      <w:r>
        <w:rPr>
          <w:rFonts w:eastAsiaTheme="minorHAnsi" w:hint="eastAsia"/>
        </w:rPr>
        <w:t>字节</w:t>
      </w:r>
      <w:r w:rsidR="0017240F">
        <w:rPr>
          <w:rFonts w:eastAsiaTheme="minorHAnsi" w:hint="eastAsia"/>
        </w:rPr>
        <w:t>长度</w:t>
      </w:r>
      <w:r>
        <w:rPr>
          <w:rFonts w:eastAsiaTheme="minorHAnsi" w:hint="eastAsia"/>
        </w:rPr>
        <w:t>。</w:t>
      </w:r>
    </w:p>
    <w:p w14:paraId="4A5768FC" w14:textId="77777777" w:rsidR="003475DC" w:rsidRDefault="00481C16" w:rsidP="00A0063F">
      <w:pPr>
        <w:spacing w:after="240"/>
        <w:ind w:left="1260"/>
        <w:rPr>
          <w:rFonts w:eastAsiaTheme="minorHAnsi"/>
        </w:rPr>
      </w:pPr>
      <w:r>
        <w:rPr>
          <w:rFonts w:eastAsiaTheme="minorHAnsi" w:hint="eastAsia"/>
        </w:rPr>
        <w:t>发送方发送完数据</w:t>
      </w:r>
      <w:r w:rsidR="007B4049">
        <w:rPr>
          <w:rFonts w:eastAsiaTheme="minorHAnsi" w:hint="eastAsia"/>
        </w:rPr>
        <w:t>包</w:t>
      </w:r>
      <w:r>
        <w:rPr>
          <w:rFonts w:eastAsiaTheme="minorHAnsi" w:hint="eastAsia"/>
        </w:rPr>
        <w:t>之后需要等待接收方传回一个</w:t>
      </w:r>
      <w:r w:rsidRPr="00090C64">
        <w:rPr>
          <w:rFonts w:eastAsiaTheme="minorHAnsi" w:hint="eastAsia"/>
          <w:b/>
        </w:rPr>
        <w:t>确认</w:t>
      </w:r>
      <w:r w:rsidR="00090C64" w:rsidRPr="00090C64">
        <w:rPr>
          <w:rFonts w:eastAsiaTheme="minorHAnsi" w:hint="eastAsia"/>
          <w:b/>
        </w:rPr>
        <w:t>数据包</w:t>
      </w:r>
      <w:r>
        <w:rPr>
          <w:rFonts w:eastAsiaTheme="minorHAnsi" w:hint="eastAsia"/>
        </w:rPr>
        <w:t>（</w:t>
      </w:r>
      <w:r w:rsidR="00090C64">
        <w:rPr>
          <w:rFonts w:eastAsiaTheme="minorHAnsi" w:hint="eastAsia"/>
        </w:rPr>
        <w:t>包含</w:t>
      </w:r>
      <w:r>
        <w:rPr>
          <w:rFonts w:eastAsiaTheme="minorHAnsi" w:hint="eastAsia"/>
        </w:rPr>
        <w:t>接收方确认收到的数据包中的seq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值），并且会对比</w:t>
      </w:r>
      <w:r w:rsidR="00903B1F">
        <w:rPr>
          <w:rFonts w:eastAsiaTheme="minorHAnsi" w:hint="eastAsia"/>
        </w:rPr>
        <w:t>确认数据包中的 seq</w:t>
      </w:r>
      <w:r w:rsidR="00903B1F">
        <w:rPr>
          <w:rFonts w:eastAsiaTheme="minorHAnsi"/>
        </w:rPr>
        <w:t xml:space="preserve"> </w:t>
      </w:r>
      <w:r w:rsidR="00903B1F">
        <w:rPr>
          <w:rFonts w:eastAsiaTheme="minorHAnsi" w:hint="eastAsia"/>
        </w:rPr>
        <w:t>值</w:t>
      </w:r>
      <w:r>
        <w:rPr>
          <w:rFonts w:eastAsiaTheme="minorHAnsi" w:hint="eastAsia"/>
        </w:rPr>
        <w:t>与真实的 seq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值是否一致，</w:t>
      </w:r>
      <w:r w:rsidR="000661A8">
        <w:rPr>
          <w:rFonts w:eastAsiaTheme="minorHAnsi" w:hint="eastAsia"/>
        </w:rPr>
        <w:t>如果不一致或者超时收不到确认</w:t>
      </w:r>
      <w:r w:rsidR="00903B1F">
        <w:rPr>
          <w:rFonts w:eastAsiaTheme="minorHAnsi" w:hint="eastAsia"/>
        </w:rPr>
        <w:t>数据包</w:t>
      </w:r>
      <w:r w:rsidR="000661A8">
        <w:rPr>
          <w:rFonts w:eastAsiaTheme="minorHAnsi" w:hint="eastAsia"/>
        </w:rPr>
        <w:t>，</w:t>
      </w:r>
      <w:r w:rsidR="00AA7987">
        <w:rPr>
          <w:rFonts w:eastAsiaTheme="minorHAnsi" w:hint="eastAsia"/>
        </w:rPr>
        <w:t xml:space="preserve">发送方就会使 </w:t>
      </w:r>
      <w:proofErr w:type="spellStart"/>
      <w:r w:rsidR="00AA7987" w:rsidRPr="00BB6A8D">
        <w:rPr>
          <w:rFonts w:eastAsiaTheme="minorHAnsi" w:hint="eastAsia"/>
          <w:b/>
        </w:rPr>
        <w:t>outTime</w:t>
      </w:r>
      <w:proofErr w:type="spellEnd"/>
      <w:r w:rsidR="00AA7987" w:rsidRPr="00BB6A8D">
        <w:rPr>
          <w:rFonts w:eastAsiaTheme="minorHAnsi"/>
          <w:b/>
        </w:rPr>
        <w:t xml:space="preserve"> </w:t>
      </w:r>
      <w:r w:rsidR="00AA7987" w:rsidRPr="00BB6A8D">
        <w:rPr>
          <w:rFonts w:eastAsiaTheme="minorHAnsi" w:hint="eastAsia"/>
          <w:b/>
        </w:rPr>
        <w:t>信号</w:t>
      </w:r>
      <w:r w:rsidR="00BB6A8D">
        <w:rPr>
          <w:rFonts w:eastAsiaTheme="minorHAnsi" w:hint="eastAsia"/>
        </w:rPr>
        <w:t>（记录了一次信息发送出现异常的次数）</w:t>
      </w:r>
      <w:r w:rsidR="00903B1F">
        <w:rPr>
          <w:rFonts w:eastAsiaTheme="minorHAnsi" w:hint="eastAsia"/>
        </w:rPr>
        <w:t>的</w:t>
      </w:r>
      <w:r w:rsidR="00AA7987">
        <w:rPr>
          <w:rFonts w:eastAsiaTheme="minorHAnsi" w:hint="eastAsia"/>
        </w:rPr>
        <w:t xml:space="preserve">值加 </w:t>
      </w:r>
      <w:r w:rsidR="00AA7987">
        <w:rPr>
          <w:rFonts w:eastAsiaTheme="minorHAnsi"/>
        </w:rPr>
        <w:t xml:space="preserve">1 </w:t>
      </w:r>
      <w:r w:rsidR="00AA7987">
        <w:rPr>
          <w:rFonts w:eastAsiaTheme="minorHAnsi" w:hint="eastAsia"/>
        </w:rPr>
        <w:t xml:space="preserve">，同时重新发送刚才的数据包。如果 </w:t>
      </w:r>
      <w:proofErr w:type="spellStart"/>
      <w:r w:rsidR="00AA7987">
        <w:rPr>
          <w:rFonts w:eastAsiaTheme="minorHAnsi" w:hint="eastAsia"/>
        </w:rPr>
        <w:t>outTime</w:t>
      </w:r>
      <w:proofErr w:type="spellEnd"/>
      <w:r w:rsidR="00AA7987">
        <w:rPr>
          <w:rFonts w:eastAsiaTheme="minorHAnsi"/>
        </w:rPr>
        <w:t xml:space="preserve"> </w:t>
      </w:r>
      <w:r w:rsidR="001F2598">
        <w:rPr>
          <w:rFonts w:eastAsiaTheme="minorHAnsi" w:hint="eastAsia"/>
        </w:rPr>
        <w:t>信号值</w:t>
      </w:r>
      <w:r w:rsidR="00AA7987">
        <w:rPr>
          <w:rFonts w:eastAsiaTheme="minorHAnsi" w:hint="eastAsia"/>
        </w:rPr>
        <w:t xml:space="preserve">大于 </w:t>
      </w:r>
      <w:r w:rsidR="00AA7987">
        <w:rPr>
          <w:rFonts w:eastAsiaTheme="minorHAnsi"/>
        </w:rPr>
        <w:t>20</w:t>
      </w:r>
      <w:r w:rsidR="00AA7987">
        <w:rPr>
          <w:rFonts w:eastAsiaTheme="minorHAnsi" w:hint="eastAsia"/>
        </w:rPr>
        <w:t xml:space="preserve"> ，系统将认为当前状态不适合对话</w:t>
      </w:r>
      <w:r w:rsidR="00DF7E54">
        <w:rPr>
          <w:rFonts w:eastAsiaTheme="minorHAnsi" w:hint="eastAsia"/>
        </w:rPr>
        <w:t>，请求用户重新输入</w:t>
      </w:r>
      <w:r w:rsidR="00AA7987">
        <w:rPr>
          <w:rFonts w:eastAsiaTheme="minorHAnsi" w:hint="eastAsia"/>
        </w:rPr>
        <w:t>。</w:t>
      </w:r>
    </w:p>
    <w:p w14:paraId="166362C4" w14:textId="77777777" w:rsidR="005B05D5" w:rsidRDefault="00825BDB" w:rsidP="00A0063F">
      <w:pPr>
        <w:spacing w:after="240"/>
        <w:ind w:left="1260"/>
        <w:rPr>
          <w:rFonts w:eastAsiaTheme="minorHAnsi"/>
        </w:rPr>
      </w:pPr>
      <w:r>
        <w:rPr>
          <w:rFonts w:eastAsiaTheme="minorHAnsi" w:hint="eastAsia"/>
        </w:rPr>
        <w:lastRenderedPageBreak/>
        <w:t>接收方</w:t>
      </w:r>
      <w:r w:rsidR="005B05D5">
        <w:rPr>
          <w:rFonts w:eastAsiaTheme="minorHAnsi" w:hint="eastAsia"/>
        </w:rPr>
        <w:t>在</w:t>
      </w:r>
      <w:r w:rsidR="005B05D5" w:rsidRPr="005B05D5">
        <w:rPr>
          <w:rFonts w:eastAsiaTheme="minorHAnsi" w:hint="eastAsia"/>
          <w:b/>
        </w:rPr>
        <w:t>本地</w:t>
      </w:r>
      <w:r w:rsidR="005B05D5" w:rsidRPr="005B05D5">
        <w:rPr>
          <w:rFonts w:eastAsiaTheme="minorHAnsi" w:hint="eastAsia"/>
        </w:rPr>
        <w:t>（</w:t>
      </w:r>
      <w:r w:rsidR="005B05D5">
        <w:rPr>
          <w:rFonts w:eastAsiaTheme="minorHAnsi" w:hint="eastAsia"/>
        </w:rPr>
        <w:t>代码内</w:t>
      </w:r>
      <w:r w:rsidR="005B05D5" w:rsidRPr="005B05D5">
        <w:rPr>
          <w:rFonts w:eastAsiaTheme="minorHAnsi" w:hint="eastAsia"/>
        </w:rPr>
        <w:t>）</w:t>
      </w:r>
      <w:r w:rsidR="005B05D5">
        <w:rPr>
          <w:rFonts w:eastAsiaTheme="minorHAnsi" w:hint="eastAsia"/>
        </w:rPr>
        <w:t>设置了一个 seq</w:t>
      </w:r>
      <w:r w:rsidR="005B05D5">
        <w:rPr>
          <w:rFonts w:eastAsiaTheme="minorHAnsi"/>
        </w:rPr>
        <w:t xml:space="preserve"> </w:t>
      </w:r>
      <w:r w:rsidR="005B05D5">
        <w:rPr>
          <w:rFonts w:eastAsiaTheme="minorHAnsi" w:hint="eastAsia"/>
        </w:rPr>
        <w:t>信号，对应数据包中的 seq</w:t>
      </w:r>
      <w:r w:rsidR="005B05D5">
        <w:rPr>
          <w:rFonts w:eastAsiaTheme="minorHAnsi"/>
        </w:rPr>
        <w:t xml:space="preserve"> </w:t>
      </w:r>
      <w:r w:rsidR="005B05D5">
        <w:rPr>
          <w:rFonts w:eastAsiaTheme="minorHAnsi" w:hint="eastAsia"/>
        </w:rPr>
        <w:t>成员。每当接收到一个数据包，接收方就会对比本地的 seq</w:t>
      </w:r>
      <w:r w:rsidR="005B05D5">
        <w:rPr>
          <w:rFonts w:eastAsiaTheme="minorHAnsi"/>
        </w:rPr>
        <w:t xml:space="preserve"> </w:t>
      </w:r>
      <w:r w:rsidR="005B05D5">
        <w:rPr>
          <w:rFonts w:eastAsiaTheme="minorHAnsi" w:hint="eastAsia"/>
        </w:rPr>
        <w:t>信号与数据包中的 seq</w:t>
      </w:r>
      <w:r w:rsidR="005B05D5">
        <w:rPr>
          <w:rFonts w:eastAsiaTheme="minorHAnsi"/>
        </w:rPr>
        <w:t xml:space="preserve"> </w:t>
      </w:r>
      <w:r w:rsidR="005B05D5">
        <w:rPr>
          <w:rFonts w:eastAsiaTheme="minorHAnsi" w:hint="eastAsia"/>
        </w:rPr>
        <w:t>成员值，两者一致，接收方才会发送确认</w:t>
      </w:r>
      <w:r w:rsidR="00903B1F">
        <w:rPr>
          <w:rFonts w:eastAsiaTheme="minorHAnsi" w:hint="eastAsia"/>
        </w:rPr>
        <w:t>数据包</w:t>
      </w:r>
      <w:r w:rsidR="005B05D5">
        <w:rPr>
          <w:rFonts w:eastAsiaTheme="minorHAnsi" w:hint="eastAsia"/>
        </w:rPr>
        <w:t>给发送方。</w:t>
      </w:r>
      <w:proofErr w:type="gramStart"/>
      <w:r w:rsidR="00983164">
        <w:rPr>
          <w:rFonts w:eastAsiaTheme="minorHAnsi" w:hint="eastAsia"/>
        </w:rPr>
        <w:t>接收方每成功</w:t>
      </w:r>
      <w:proofErr w:type="gramEnd"/>
      <w:r w:rsidR="00983164">
        <w:rPr>
          <w:rFonts w:eastAsiaTheme="minorHAnsi" w:hint="eastAsia"/>
        </w:rPr>
        <w:t>接收一个数据包，就将本地的 seq</w:t>
      </w:r>
      <w:r w:rsidR="00983164">
        <w:rPr>
          <w:rFonts w:eastAsiaTheme="minorHAnsi"/>
        </w:rPr>
        <w:t xml:space="preserve"> </w:t>
      </w:r>
      <w:r w:rsidR="00983164">
        <w:rPr>
          <w:rFonts w:eastAsiaTheme="minorHAnsi" w:hint="eastAsia"/>
        </w:rPr>
        <w:t xml:space="preserve">信号值加 </w:t>
      </w:r>
      <w:r w:rsidR="00983164">
        <w:rPr>
          <w:rFonts w:eastAsiaTheme="minorHAnsi"/>
        </w:rPr>
        <w:t xml:space="preserve">1 </w:t>
      </w:r>
      <w:r w:rsidR="00F670DB">
        <w:rPr>
          <w:rFonts w:eastAsiaTheme="minorHAnsi" w:hint="eastAsia"/>
        </w:rPr>
        <w:t>，等待下一个数据包</w:t>
      </w:r>
      <w:r w:rsidR="00983164">
        <w:rPr>
          <w:rFonts w:eastAsiaTheme="minorHAnsi" w:hint="eastAsia"/>
        </w:rPr>
        <w:t>。</w:t>
      </w:r>
    </w:p>
    <w:p w14:paraId="7DD0BD29" w14:textId="77777777" w:rsidR="00685904" w:rsidRPr="00A0063F" w:rsidRDefault="00BF3567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t>考虑异常情况</w:t>
      </w:r>
    </w:p>
    <w:p w14:paraId="4BF5C46E" w14:textId="77777777" w:rsidR="00685904" w:rsidRPr="00A0063F" w:rsidRDefault="00685904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数据包丢失</w:t>
      </w:r>
    </w:p>
    <w:p w14:paraId="2E7D9797" w14:textId="77777777" w:rsidR="0066507A" w:rsidRPr="000E0B28" w:rsidRDefault="009B7303" w:rsidP="00D04040">
      <w:pPr>
        <w:pStyle w:val="a3"/>
        <w:spacing w:after="240"/>
        <w:ind w:left="1260" w:firstLineChars="0" w:firstLine="0"/>
        <w:rPr>
          <w:rFonts w:eastAsiaTheme="minorHAnsi"/>
        </w:rPr>
      </w:pPr>
      <w:r>
        <w:rPr>
          <w:rFonts w:eastAsiaTheme="minorHAnsi" w:hint="eastAsia"/>
        </w:rPr>
        <w:t>如果数据包丢失，必然导致超时，发送方将重新发送数据</w:t>
      </w:r>
      <w:r w:rsidR="00BE09A9">
        <w:rPr>
          <w:rFonts w:eastAsiaTheme="minorHAnsi" w:hint="eastAsia"/>
        </w:rPr>
        <w:t>包直到收到正确的确认数据包</w:t>
      </w:r>
      <w:r w:rsidR="00035ABB">
        <w:rPr>
          <w:rFonts w:eastAsiaTheme="minorHAnsi" w:hint="eastAsia"/>
        </w:rPr>
        <w:t>。</w:t>
      </w:r>
    </w:p>
    <w:p w14:paraId="232D375A" w14:textId="77777777" w:rsidR="00BF3567" w:rsidRPr="00A0063F" w:rsidRDefault="009C7BC5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确认数据包丢失</w:t>
      </w:r>
    </w:p>
    <w:p w14:paraId="18B133B7" w14:textId="77777777" w:rsidR="009C7BC5" w:rsidRPr="00A0063F" w:rsidRDefault="003F1636" w:rsidP="000E0B28">
      <w:pPr>
        <w:pStyle w:val="a3"/>
        <w:spacing w:after="240"/>
        <w:ind w:left="1260" w:firstLineChars="0" w:firstLine="0"/>
        <w:rPr>
          <w:rFonts w:eastAsiaTheme="minorHAnsi"/>
        </w:rPr>
      </w:pPr>
      <w:r>
        <w:rPr>
          <w:rFonts w:eastAsiaTheme="minorHAnsi" w:hint="eastAsia"/>
        </w:rPr>
        <w:t>与数据包丢失一样，发送方也会超时重传，</w:t>
      </w:r>
      <w:r w:rsidR="0066507A">
        <w:rPr>
          <w:rFonts w:eastAsiaTheme="minorHAnsi" w:hint="eastAsia"/>
        </w:rPr>
        <w:t>不同的是，接收方将会收到两份相同的数据包。</w:t>
      </w:r>
      <w:proofErr w:type="gramStart"/>
      <w:r w:rsidR="0066507A">
        <w:rPr>
          <w:rFonts w:eastAsiaTheme="minorHAnsi" w:hint="eastAsia"/>
        </w:rPr>
        <w:t>如之前</w:t>
      </w:r>
      <w:proofErr w:type="gramEnd"/>
      <w:r w:rsidR="0066507A">
        <w:rPr>
          <w:rFonts w:eastAsiaTheme="minorHAnsi" w:hint="eastAsia"/>
        </w:rPr>
        <w:t>的收发双发的缓冲区的存储单元的下标是一一对应的，这样</w:t>
      </w:r>
      <w:proofErr w:type="gramStart"/>
      <w:r w:rsidR="0066507A">
        <w:rPr>
          <w:rFonts w:eastAsiaTheme="minorHAnsi" w:hint="eastAsia"/>
        </w:rPr>
        <w:t>接收方每获</w:t>
      </w:r>
      <w:proofErr w:type="gramEnd"/>
      <w:r w:rsidR="0066507A">
        <w:rPr>
          <w:rFonts w:eastAsiaTheme="minorHAnsi" w:hint="eastAsia"/>
        </w:rPr>
        <w:t>得一个数据包，只需要检查数据包中的内容是否已经在缓冲区的对应位置，如果是重复的数据包，就直接丢弃并发送确认数据包。</w:t>
      </w:r>
    </w:p>
    <w:p w14:paraId="6119B9E9" w14:textId="77777777" w:rsidR="00164C4C" w:rsidRPr="00A0063F" w:rsidRDefault="00164C4C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数据包延迟</w:t>
      </w:r>
    </w:p>
    <w:p w14:paraId="32FE15F5" w14:textId="77777777" w:rsidR="00DD10CB" w:rsidRPr="00A0063F" w:rsidRDefault="00C67E51" w:rsidP="00A0063F">
      <w:pPr>
        <w:pStyle w:val="a3"/>
        <w:spacing w:after="240"/>
        <w:ind w:left="1260" w:firstLineChars="0" w:firstLine="0"/>
        <w:rPr>
          <w:rFonts w:eastAsiaTheme="minorHAnsi"/>
        </w:rPr>
      </w:pPr>
      <w:r>
        <w:rPr>
          <w:rFonts w:eastAsiaTheme="minorHAnsi" w:hint="eastAsia"/>
        </w:rPr>
        <w:t>数据包延迟，会导致接收</w:t>
      </w:r>
      <w:proofErr w:type="gramStart"/>
      <w:r>
        <w:rPr>
          <w:rFonts w:eastAsiaTheme="minorHAnsi" w:hint="eastAsia"/>
        </w:rPr>
        <w:t>方收到</w:t>
      </w:r>
      <w:proofErr w:type="gramEnd"/>
      <w:r>
        <w:rPr>
          <w:rFonts w:eastAsiaTheme="minorHAnsi" w:hint="eastAsia"/>
        </w:rPr>
        <w:t>两份相同的数据包，接收方的操作与确认数据包丢失的情况一致。此情况下，发送方也可能会收到两份相同的确认数据包，发送方将比对确认数据包中的 seq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值与当前已</w:t>
      </w:r>
      <w:proofErr w:type="gramStart"/>
      <w:r>
        <w:rPr>
          <w:rFonts w:eastAsiaTheme="minorHAnsi" w:hint="eastAsia"/>
        </w:rPr>
        <w:t>发送的</w:t>
      </w:r>
      <w:r w:rsidR="00F7393B">
        <w:rPr>
          <w:rFonts w:eastAsiaTheme="minorHAnsi" w:hint="eastAsia"/>
        </w:rPr>
        <w:t>发送的</w:t>
      </w:r>
      <w:proofErr w:type="gramEnd"/>
      <w:r w:rsidR="00F7393B">
        <w:rPr>
          <w:rFonts w:eastAsiaTheme="minorHAnsi" w:hint="eastAsia"/>
        </w:rPr>
        <w:t>数据包的下标，如果 seq</w:t>
      </w:r>
      <w:r w:rsidR="00F7393B">
        <w:rPr>
          <w:rFonts w:eastAsiaTheme="minorHAnsi"/>
        </w:rPr>
        <w:t xml:space="preserve"> </w:t>
      </w:r>
      <w:r w:rsidR="00F7393B">
        <w:rPr>
          <w:rFonts w:eastAsiaTheme="minorHAnsi" w:hint="eastAsia"/>
        </w:rPr>
        <w:t>值小于当前下标，发送方即判定确认数据包过期，直接丢弃。</w:t>
      </w:r>
    </w:p>
    <w:p w14:paraId="589D2A93" w14:textId="77777777" w:rsidR="00DD10CB" w:rsidRPr="00A0063F" w:rsidRDefault="00DD10CB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确认数据包延迟</w:t>
      </w:r>
    </w:p>
    <w:p w14:paraId="207729B0" w14:textId="77777777" w:rsidR="00DD10CB" w:rsidRPr="00A0063F" w:rsidRDefault="00DD10CB" w:rsidP="00A0063F">
      <w:pPr>
        <w:pStyle w:val="a3"/>
        <w:spacing w:after="240"/>
        <w:ind w:left="1260" w:firstLineChars="0" w:firstLine="0"/>
        <w:rPr>
          <w:rFonts w:eastAsiaTheme="minorHAnsi"/>
        </w:rPr>
      </w:pPr>
      <w:r>
        <w:rPr>
          <w:rFonts w:eastAsiaTheme="minorHAnsi" w:hint="eastAsia"/>
        </w:rPr>
        <w:t>此情况下，收发双方都会分别收到两份相同的数据包或确认数据包，接收方的操作与确认数据包丢失的情况下一致，发送方的操作则与数据包延迟的情况下一致。</w:t>
      </w:r>
    </w:p>
    <w:p w14:paraId="16870813" w14:textId="77777777" w:rsidR="009B3623" w:rsidRPr="00A0063F" w:rsidRDefault="00DD10CB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糟糕的通信环境带来的异常</w:t>
      </w:r>
    </w:p>
    <w:p w14:paraId="554D9126" w14:textId="77777777" w:rsidR="008E5363" w:rsidRPr="00D04040" w:rsidRDefault="00DD10CB" w:rsidP="00D04040">
      <w:pPr>
        <w:pStyle w:val="a3"/>
        <w:spacing w:after="240"/>
        <w:ind w:leftChars="600" w:left="1260" w:firstLineChars="0" w:firstLine="0"/>
        <w:rPr>
          <w:rFonts w:eastAsiaTheme="minorHAnsi"/>
        </w:rPr>
      </w:pPr>
      <w:r>
        <w:rPr>
          <w:rFonts w:eastAsiaTheme="minorHAnsi" w:hint="eastAsia"/>
        </w:rPr>
        <w:t xml:space="preserve">系统使用一个 </w:t>
      </w:r>
      <w:proofErr w:type="spellStart"/>
      <w:r>
        <w:rPr>
          <w:rFonts w:eastAsiaTheme="minorHAnsi" w:hint="eastAsia"/>
        </w:rPr>
        <w:t>out</w:t>
      </w:r>
      <w:r>
        <w:rPr>
          <w:rFonts w:eastAsiaTheme="minorHAnsi"/>
        </w:rPr>
        <w:t>Time</w:t>
      </w:r>
      <w:proofErr w:type="spellEnd"/>
      <w:r>
        <w:rPr>
          <w:rFonts w:eastAsiaTheme="minorHAnsi"/>
        </w:rPr>
        <w:t xml:space="preserve"> </w:t>
      </w:r>
      <w:r>
        <w:rPr>
          <w:rFonts w:eastAsiaTheme="minorHAnsi" w:hint="eastAsia"/>
        </w:rPr>
        <w:t xml:space="preserve">信号来判断当前的通信环境是否适合对话。以一条信息的发送为一次轮回，上诉的所有异常情况出现后，都会导致 </w:t>
      </w:r>
      <w:proofErr w:type="spellStart"/>
      <w:r>
        <w:rPr>
          <w:rFonts w:eastAsiaTheme="minorHAnsi" w:hint="eastAsia"/>
        </w:rPr>
        <w:t>out</w:t>
      </w:r>
      <w:r>
        <w:rPr>
          <w:rFonts w:eastAsiaTheme="minorHAnsi"/>
        </w:rPr>
        <w:t>Time</w:t>
      </w:r>
      <w:proofErr w:type="spellEnd"/>
      <w:r>
        <w:rPr>
          <w:rFonts w:eastAsiaTheme="minorHAnsi"/>
        </w:rPr>
        <w:t xml:space="preserve"> </w:t>
      </w:r>
      <w:r>
        <w:rPr>
          <w:rFonts w:eastAsiaTheme="minorHAnsi" w:hint="eastAsia"/>
        </w:rPr>
        <w:t xml:space="preserve">的值增加 </w:t>
      </w:r>
      <w:r>
        <w:rPr>
          <w:rFonts w:eastAsiaTheme="minorHAnsi"/>
        </w:rPr>
        <w:t xml:space="preserve">1 </w:t>
      </w:r>
      <w:r>
        <w:rPr>
          <w:rFonts w:eastAsiaTheme="minorHAnsi" w:hint="eastAsia"/>
        </w:rPr>
        <w:t xml:space="preserve">，当 </w:t>
      </w:r>
      <w:proofErr w:type="spellStart"/>
      <w:r>
        <w:rPr>
          <w:rFonts w:eastAsiaTheme="minorHAnsi" w:hint="eastAsia"/>
        </w:rPr>
        <w:t>out</w:t>
      </w:r>
      <w:r>
        <w:rPr>
          <w:rFonts w:eastAsiaTheme="minorHAnsi"/>
        </w:rPr>
        <w:t>Time</w:t>
      </w:r>
      <w:proofErr w:type="spellEnd"/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信号的值超过阈值之后，系统就会退出当前信息的发送，告诉用户通信环境比较糟糕，并要求用户重新输入。进入到下一轮的通信前，</w:t>
      </w:r>
      <w:proofErr w:type="spellStart"/>
      <w:r>
        <w:rPr>
          <w:rFonts w:eastAsiaTheme="minorHAnsi" w:hint="eastAsia"/>
        </w:rPr>
        <w:t>out</w:t>
      </w:r>
      <w:r>
        <w:rPr>
          <w:rFonts w:eastAsiaTheme="minorHAnsi"/>
        </w:rPr>
        <w:t>Time</w:t>
      </w:r>
      <w:proofErr w:type="spellEnd"/>
      <w:r>
        <w:rPr>
          <w:rFonts w:eastAsiaTheme="minorHAnsi"/>
        </w:rPr>
        <w:t xml:space="preserve"> </w:t>
      </w:r>
      <w:r>
        <w:rPr>
          <w:rFonts w:eastAsiaTheme="minorHAnsi" w:hint="eastAsia"/>
        </w:rPr>
        <w:t xml:space="preserve">又会被置 </w:t>
      </w:r>
      <w:r>
        <w:rPr>
          <w:rFonts w:eastAsiaTheme="minorHAnsi"/>
        </w:rPr>
        <w:t xml:space="preserve">0 </w:t>
      </w:r>
      <w:r>
        <w:rPr>
          <w:rFonts w:eastAsiaTheme="minorHAnsi" w:hint="eastAsia"/>
        </w:rPr>
        <w:t>。</w:t>
      </w:r>
    </w:p>
    <w:p w14:paraId="1BC64D40" w14:textId="77777777" w:rsidR="00AA0845" w:rsidRPr="00BF5052" w:rsidRDefault="00B03FAB" w:rsidP="00BF5052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t>停等协议流程图</w:t>
      </w:r>
    </w:p>
    <w:p w14:paraId="218E600D" w14:textId="77777777" w:rsidR="00BF5052" w:rsidRDefault="00212C52" w:rsidP="00212C52">
      <w:pPr>
        <w:jc w:val="center"/>
      </w:pPr>
      <w:r>
        <w:object w:dxaOrig="11205" w:dyaOrig="18016" w14:anchorId="5F35B5D7">
          <v:shape id="_x0000_i1027" type="#_x0000_t75" style="width:410.25pt;height:659.4pt" o:ole="">
            <v:imagedata r:id="rId11" o:title=""/>
          </v:shape>
          <o:OLEObject Type="Embed" ProgID="Visio.Drawing.15" ShapeID="_x0000_i1027" DrawAspect="Content" ObjectID="_1608259586" r:id="rId12"/>
        </w:object>
      </w:r>
    </w:p>
    <w:p w14:paraId="6E07975B" w14:textId="77777777" w:rsidR="00BF5052" w:rsidRPr="00B03FAB" w:rsidRDefault="00BF5052" w:rsidP="00BF5052">
      <w:pPr>
        <w:rPr>
          <w:rFonts w:eastAsiaTheme="minorHAnsi"/>
        </w:rPr>
      </w:pPr>
    </w:p>
    <w:p w14:paraId="34466696" w14:textId="77777777" w:rsidR="00254EB1" w:rsidRPr="00A0063F" w:rsidRDefault="00254EB1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lastRenderedPageBreak/>
        <w:t>停等协议实现代码</w:t>
      </w:r>
    </w:p>
    <w:p w14:paraId="0BDA4AF5" w14:textId="77777777" w:rsidR="00D83810" w:rsidRPr="0000162A" w:rsidRDefault="00254EB1" w:rsidP="0000162A">
      <w:pPr>
        <w:spacing w:line="480" w:lineRule="auto"/>
        <w:ind w:left="735" w:firstLine="42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发送方子线程</w:t>
      </w:r>
    </w:p>
    <w:p w14:paraId="507A50E6" w14:textId="77777777" w:rsidR="00D83810" w:rsidRPr="00D83810" w:rsidRDefault="00D83810" w:rsidP="00BB2686">
      <w:pPr>
        <w:ind w:leftChars="500" w:left="1050" w:firstLine="315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void *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stop_and_wait_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send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>void * p2){</w:t>
      </w:r>
    </w:p>
    <w:p w14:paraId="7F7E74B9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// </w:t>
      </w:r>
      <w:r w:rsidRPr="00D83810">
        <w:rPr>
          <w:rFonts w:ascii="Consolas" w:eastAsiaTheme="minorHAnsi" w:hAnsi="Consolas"/>
          <w:sz w:val="15"/>
          <w:szCs w:val="15"/>
        </w:rPr>
        <w:t>参数转化为可用</w:t>
      </w:r>
    </w:p>
    <w:p w14:paraId="3150D000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Params param = *(Params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*)p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>2;</w:t>
      </w:r>
    </w:p>
    <w:p w14:paraId="04484DF8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int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param.sock</w:t>
      </w:r>
      <w:proofErr w:type="spellEnd"/>
      <w:proofErr w:type="gramEnd"/>
      <w:r w:rsidRPr="00D83810">
        <w:rPr>
          <w:rFonts w:ascii="Consolas" w:eastAsiaTheme="minorHAnsi" w:hAnsi="Consolas"/>
          <w:sz w:val="15"/>
          <w:szCs w:val="15"/>
        </w:rPr>
        <w:t>;</w:t>
      </w:r>
    </w:p>
    <w:p w14:paraId="64E3DEE2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struct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sockaddr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*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param.oppo</w:t>
      </w:r>
      <w:proofErr w:type="spellEnd"/>
      <w:proofErr w:type="gramEnd"/>
      <w:r w:rsidRPr="00D83810">
        <w:rPr>
          <w:rFonts w:ascii="Consolas" w:eastAsiaTheme="minorHAnsi" w:hAnsi="Consolas"/>
          <w:sz w:val="15"/>
          <w:szCs w:val="15"/>
        </w:rPr>
        <w:t>;</w:t>
      </w:r>
    </w:p>
    <w:p w14:paraId="14EA825C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</w:t>
      </w:r>
    </w:p>
    <w:p w14:paraId="0397B960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pack;</w:t>
      </w:r>
    </w:p>
    <w:p w14:paraId="6EAF42F5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char buff[100];      // </w:t>
      </w:r>
      <w:r w:rsidRPr="00D83810">
        <w:rPr>
          <w:rFonts w:ascii="Consolas" w:eastAsiaTheme="minorHAnsi" w:hAnsi="Consolas"/>
          <w:sz w:val="15"/>
          <w:szCs w:val="15"/>
        </w:rPr>
        <w:t>发送缓存</w:t>
      </w:r>
    </w:p>
    <w:p w14:paraId="54A89BDA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while (1) {          // </w:t>
      </w:r>
      <w:r w:rsidRPr="00D83810">
        <w:rPr>
          <w:rFonts w:ascii="Consolas" w:eastAsiaTheme="minorHAnsi" w:hAnsi="Consolas"/>
          <w:sz w:val="15"/>
          <w:szCs w:val="15"/>
        </w:rPr>
        <w:t>一次完整的发送</w:t>
      </w:r>
    </w:p>
    <w:p w14:paraId="636FD4EE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buff,0,100);</w:t>
      </w:r>
    </w:p>
    <w:p w14:paraId="5448AD63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"</w:t>
      </w:r>
      <w:r w:rsidRPr="00D83810">
        <w:rPr>
          <w:rFonts w:ascii="Consolas" w:eastAsiaTheme="minorHAnsi" w:hAnsi="Consolas"/>
          <w:sz w:val="15"/>
          <w:szCs w:val="15"/>
        </w:rPr>
        <w:t>请输入您要发送的信息</w:t>
      </w:r>
      <w:r w:rsidRPr="00D83810">
        <w:rPr>
          <w:rFonts w:ascii="Consolas" w:eastAsiaTheme="minorHAnsi" w:hAnsi="Consolas"/>
          <w:sz w:val="15"/>
          <w:szCs w:val="15"/>
        </w:rPr>
        <w:t>:");</w:t>
      </w:r>
    </w:p>
    <w:p w14:paraId="0330A3A2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if(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>!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scanf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"%s", buff)){ break; }</w:t>
      </w:r>
    </w:p>
    <w:p w14:paraId="7C022A35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int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= 0;  // </w:t>
      </w:r>
      <w:r w:rsidRPr="00D83810">
        <w:rPr>
          <w:rFonts w:ascii="Consolas" w:eastAsiaTheme="minorHAnsi" w:hAnsi="Consolas"/>
          <w:sz w:val="15"/>
          <w:szCs w:val="15"/>
        </w:rPr>
        <w:t>设定超时次数</w:t>
      </w:r>
    </w:p>
    <w:p w14:paraId="7A1A2179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//</w:t>
      </w:r>
      <w:r w:rsidRPr="00D83810">
        <w:rPr>
          <w:rFonts w:ascii="Consolas" w:eastAsiaTheme="minorHAnsi" w:hAnsi="Consolas"/>
          <w:sz w:val="15"/>
          <w:szCs w:val="15"/>
        </w:rPr>
        <w:t>这一次内容的总包数</w:t>
      </w:r>
      <w:r w:rsidRPr="00D83810">
        <w:rPr>
          <w:rFonts w:ascii="Consolas" w:eastAsiaTheme="minorHAnsi" w:hAnsi="Consolas"/>
          <w:sz w:val="15"/>
          <w:szCs w:val="15"/>
        </w:rPr>
        <w:t xml:space="preserve">  </w:t>
      </w:r>
      <w:r w:rsidRPr="00D83810">
        <w:rPr>
          <w:rFonts w:ascii="Consolas" w:eastAsiaTheme="minorHAnsi" w:hAnsi="Consolas"/>
          <w:sz w:val="15"/>
          <w:szCs w:val="15"/>
        </w:rPr>
        <w:t>向下取整</w:t>
      </w:r>
    </w:p>
    <w:p w14:paraId="57831737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int total = (int)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strlen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(buff) /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MAX_LENGTH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; </w:t>
      </w:r>
    </w:p>
    <w:p w14:paraId="5B1E8759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for(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=0;i &lt;= total;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++){</w:t>
      </w:r>
    </w:p>
    <w:p w14:paraId="3D3B5087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pack2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Udp(</w:t>
      </w:r>
      <w:proofErr w:type="spellStart"/>
      <w:proofErr w:type="gramEnd"/>
      <w:r w:rsidRPr="00D83810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, total, buff, &amp;pack);</w:t>
      </w:r>
    </w:p>
    <w:p w14:paraId="278D13CD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long err;</w:t>
      </w:r>
    </w:p>
    <w:p w14:paraId="6A3D6142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do{</w:t>
      </w:r>
      <w:proofErr w:type="gramEnd"/>
    </w:p>
    <w:p w14:paraId="4FC90D3F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D83810">
        <w:rPr>
          <w:rFonts w:ascii="Consolas" w:eastAsiaTheme="minorHAnsi" w:hAnsi="Consolas"/>
          <w:sz w:val="15"/>
          <w:szCs w:val="15"/>
        </w:rPr>
        <w:t>发送这一个包</w:t>
      </w:r>
    </w:p>
    <w:p w14:paraId="6F0E15C8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sendto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D83810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);           </w:t>
      </w:r>
    </w:p>
    <w:p w14:paraId="0A668914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D83810">
        <w:rPr>
          <w:rFonts w:ascii="Consolas" w:eastAsiaTheme="minorHAnsi" w:hAnsi="Consolas"/>
          <w:sz w:val="15"/>
          <w:szCs w:val="15"/>
        </w:rPr>
        <w:t>等待确认</w:t>
      </w:r>
    </w:p>
    <w:p w14:paraId="1AA57BA4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err =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recvfrom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D83810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, &amp;pack, pack_len,0,oppo,&amp;len);     </w:t>
      </w:r>
    </w:p>
    <w:p w14:paraId="5984FEF8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D83810">
        <w:rPr>
          <w:rFonts w:ascii="Consolas" w:eastAsiaTheme="minorHAnsi" w:hAnsi="Consolas"/>
          <w:sz w:val="15"/>
          <w:szCs w:val="15"/>
        </w:rPr>
        <w:t>检查是否有异常</w:t>
      </w:r>
    </w:p>
    <w:p w14:paraId="5E36595E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check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&amp;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,&amp;</w:t>
      </w:r>
      <w:proofErr w:type="spellStart"/>
      <w:proofErr w:type="gramEnd"/>
      <w:r w:rsidRPr="00D83810">
        <w:rPr>
          <w:rFonts w:ascii="Consolas" w:eastAsiaTheme="minorHAnsi" w:hAnsi="Consolas"/>
          <w:sz w:val="15"/>
          <w:szCs w:val="15"/>
        </w:rPr>
        <w:t>err,pack,i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);                          </w:t>
      </w:r>
    </w:p>
    <w:p w14:paraId="660F4CDA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}while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>(err == -1&amp;&amp;(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&lt; 20));</w:t>
      </w:r>
    </w:p>
    <w:p w14:paraId="74044200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 xml:space="preserve">&amp;pack, 0,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);</w:t>
      </w:r>
    </w:p>
    <w:p w14:paraId="6264EF09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if (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&gt; 20) {  // </w:t>
      </w:r>
      <w:r w:rsidRPr="00D83810">
        <w:rPr>
          <w:rFonts w:ascii="Consolas" w:eastAsiaTheme="minorHAnsi" w:hAnsi="Consolas"/>
          <w:sz w:val="15"/>
          <w:szCs w:val="15"/>
        </w:rPr>
        <w:t>在跳出一次</w:t>
      </w:r>
      <w:r w:rsidRPr="00D83810">
        <w:rPr>
          <w:rFonts w:ascii="Consolas" w:eastAsiaTheme="minorHAnsi" w:hAnsi="Consolas"/>
          <w:sz w:val="15"/>
          <w:szCs w:val="15"/>
        </w:rPr>
        <w:t>,</w:t>
      </w:r>
      <w:r w:rsidRPr="00D83810">
        <w:rPr>
          <w:rFonts w:ascii="Consolas" w:eastAsiaTheme="minorHAnsi" w:hAnsi="Consolas"/>
          <w:sz w:val="15"/>
          <w:szCs w:val="15"/>
        </w:rPr>
        <w:t>跳出本次发送。</w:t>
      </w:r>
    </w:p>
    <w:p w14:paraId="553321FB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break;</w:t>
      </w:r>
    </w:p>
    <w:p w14:paraId="25AB81BD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}</w:t>
      </w:r>
    </w:p>
    <w:p w14:paraId="3F9CE42F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}</w:t>
      </w:r>
    </w:p>
    <w:p w14:paraId="00EAC595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}</w:t>
      </w:r>
    </w:p>
    <w:p w14:paraId="49AA84D3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return 0;</w:t>
      </w:r>
    </w:p>
    <w:p w14:paraId="2DB66620" w14:textId="77777777" w:rsidR="00F114C9" w:rsidRPr="004B5DC2" w:rsidRDefault="00D83810" w:rsidP="004B5DC2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>}</w:t>
      </w:r>
    </w:p>
    <w:p w14:paraId="4978A5E7" w14:textId="77777777" w:rsidR="00A97EA1" w:rsidRPr="00E62EE7" w:rsidRDefault="00254EB1" w:rsidP="00E62EE7">
      <w:pPr>
        <w:spacing w:line="480" w:lineRule="auto"/>
        <w:ind w:left="840" w:firstLine="42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接收方子线程</w:t>
      </w:r>
    </w:p>
    <w:p w14:paraId="34816550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void *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stop_and_wait_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receive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>void * p){</w:t>
      </w:r>
    </w:p>
    <w:p w14:paraId="63187218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// </w:t>
      </w:r>
      <w:r w:rsidRPr="00A97EA1">
        <w:rPr>
          <w:rFonts w:ascii="Consolas" w:eastAsiaTheme="minorHAnsi" w:hAnsi="Consolas"/>
          <w:sz w:val="15"/>
          <w:szCs w:val="15"/>
        </w:rPr>
        <w:t>参数转化为可用</w:t>
      </w:r>
    </w:p>
    <w:p w14:paraId="3BDE0039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Params param = *(Params 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*)p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>;</w:t>
      </w:r>
    </w:p>
    <w:p w14:paraId="4EBB6E10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int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param.sock</w:t>
      </w:r>
      <w:proofErr w:type="spellEnd"/>
      <w:proofErr w:type="gramEnd"/>
      <w:r w:rsidRPr="00A97EA1">
        <w:rPr>
          <w:rFonts w:ascii="Consolas" w:eastAsiaTheme="minorHAnsi" w:hAnsi="Consolas"/>
          <w:sz w:val="15"/>
          <w:szCs w:val="15"/>
        </w:rPr>
        <w:t>;</w:t>
      </w:r>
    </w:p>
    <w:p w14:paraId="077A301C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lastRenderedPageBreak/>
        <w:t xml:space="preserve">    struct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sockaddr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*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param.oppo</w:t>
      </w:r>
      <w:proofErr w:type="spellEnd"/>
      <w:proofErr w:type="gramEnd"/>
      <w:r w:rsidRPr="00A97EA1">
        <w:rPr>
          <w:rFonts w:ascii="Consolas" w:eastAsiaTheme="minorHAnsi" w:hAnsi="Consolas"/>
          <w:sz w:val="15"/>
          <w:szCs w:val="15"/>
        </w:rPr>
        <w:t>;</w:t>
      </w:r>
    </w:p>
    <w:p w14:paraId="759462E8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</w:p>
    <w:p w14:paraId="58A35C16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pack;</w:t>
      </w:r>
    </w:p>
    <w:p w14:paraId="0E1090EF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char 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receive[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>100];</w:t>
      </w:r>
    </w:p>
    <w:p w14:paraId="2C94EB9B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while(1){            // </w:t>
      </w:r>
      <w:r w:rsidRPr="00A97EA1">
        <w:rPr>
          <w:rFonts w:ascii="Consolas" w:eastAsiaTheme="minorHAnsi" w:hAnsi="Consolas"/>
          <w:sz w:val="15"/>
          <w:szCs w:val="15"/>
        </w:rPr>
        <w:t>保证线程存活</w:t>
      </w:r>
    </w:p>
    <w:p w14:paraId="681F576C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receive,0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sizeof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receive));</w:t>
      </w:r>
    </w:p>
    <w:p w14:paraId="1569BA54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int seq = -1;</w:t>
      </w:r>
    </w:p>
    <w:p w14:paraId="141DF82B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// </w:t>
      </w:r>
      <w:r w:rsidRPr="00A97EA1">
        <w:rPr>
          <w:rFonts w:ascii="Consolas" w:eastAsiaTheme="minorHAnsi" w:hAnsi="Consolas"/>
          <w:sz w:val="15"/>
          <w:szCs w:val="15"/>
        </w:rPr>
        <w:t>保证一次所有信息都收到</w:t>
      </w:r>
    </w:p>
    <w:p w14:paraId="5CC64051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while (1) {                                           </w:t>
      </w:r>
    </w:p>
    <w:p w14:paraId="3C9E5432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&amp;pack, 0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);</w:t>
      </w:r>
    </w:p>
    <w:p w14:paraId="2110C3CE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等待接受数据</w:t>
      </w:r>
    </w:p>
    <w:p w14:paraId="1B346DCF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recvfrom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A97EA1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, &amp;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);</w:t>
      </w:r>
    </w:p>
    <w:p w14:paraId="45656BFA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模拟发送丢失</w:t>
      </w:r>
      <w:r w:rsidRPr="00A97EA1">
        <w:rPr>
          <w:rFonts w:ascii="Consolas" w:eastAsiaTheme="minorHAnsi" w:hAnsi="Consolas"/>
          <w:sz w:val="15"/>
          <w:szCs w:val="15"/>
        </w:rPr>
        <w:t xml:space="preserve"> </w:t>
      </w:r>
      <w:r w:rsidRPr="00A97EA1">
        <w:rPr>
          <w:rFonts w:ascii="Consolas" w:eastAsiaTheme="minorHAnsi" w:hAnsi="Consolas"/>
          <w:sz w:val="15"/>
          <w:szCs w:val="15"/>
        </w:rPr>
        <w:t>重新监听接收</w:t>
      </w:r>
    </w:p>
    <w:p w14:paraId="5EEC1E20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f (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rand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)%10 &gt; 8) { continue; }            </w:t>
      </w:r>
    </w:p>
    <w:p w14:paraId="234C9655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判断是否是这次发送的信息</w:t>
      </w:r>
      <w:r w:rsidRPr="00A97EA1">
        <w:rPr>
          <w:rFonts w:ascii="Consolas" w:eastAsiaTheme="minorHAnsi" w:hAnsi="Consolas"/>
          <w:sz w:val="15"/>
          <w:szCs w:val="15"/>
        </w:rPr>
        <w:t xml:space="preserve">      </w:t>
      </w:r>
    </w:p>
    <w:p w14:paraId="4C2FF326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f 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(!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isThisMsg</w:t>
      </w:r>
      <w:proofErr w:type="spellEnd"/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(seq, pack)){ continue; }      </w:t>
      </w:r>
    </w:p>
    <w:p w14:paraId="668FE274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接受确认号</w:t>
      </w:r>
      <w:r w:rsidRPr="00A97EA1">
        <w:rPr>
          <w:rFonts w:ascii="Consolas" w:eastAsiaTheme="minorHAnsi" w:hAnsi="Consolas"/>
          <w:sz w:val="15"/>
          <w:szCs w:val="15"/>
        </w:rPr>
        <w:t xml:space="preserve">      </w:t>
      </w:r>
    </w:p>
    <w:p w14:paraId="38EF5A54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nt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= add2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Receive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pack, receive);          </w:t>
      </w:r>
    </w:p>
    <w:p w14:paraId="5169085B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模拟确认延迟</w:t>
      </w:r>
      <w:r w:rsidRPr="00A97EA1">
        <w:rPr>
          <w:rFonts w:ascii="Consolas" w:eastAsiaTheme="minorHAnsi" w:hAnsi="Consolas"/>
          <w:sz w:val="15"/>
          <w:szCs w:val="15"/>
        </w:rPr>
        <w:t xml:space="preserve"> </w:t>
      </w:r>
      <w:r w:rsidRPr="00A97EA1">
        <w:rPr>
          <w:rFonts w:ascii="Consolas" w:eastAsiaTheme="minorHAnsi" w:hAnsi="Consolas"/>
          <w:sz w:val="15"/>
          <w:szCs w:val="15"/>
        </w:rPr>
        <w:t>确认丢失</w:t>
      </w:r>
      <w:r w:rsidRPr="00A97EA1">
        <w:rPr>
          <w:rFonts w:ascii="Consolas" w:eastAsiaTheme="minorHAnsi" w:hAnsi="Consolas"/>
          <w:sz w:val="15"/>
          <w:szCs w:val="15"/>
        </w:rPr>
        <w:t xml:space="preserve">      </w:t>
      </w:r>
    </w:p>
    <w:p w14:paraId="45725B9B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f(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createError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)){ continue; }                 </w:t>
      </w:r>
    </w:p>
    <w:p w14:paraId="4F312D43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发送确认信息</w:t>
      </w:r>
    </w:p>
    <w:p w14:paraId="2CA24905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sendto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A97EA1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);   </w:t>
      </w:r>
    </w:p>
    <w:p w14:paraId="68D80AF2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"</w:t>
      </w:r>
      <w:r w:rsidRPr="00A97EA1">
        <w:rPr>
          <w:rFonts w:ascii="Consolas" w:eastAsiaTheme="minorHAnsi" w:hAnsi="Consolas"/>
          <w:sz w:val="15"/>
          <w:szCs w:val="15"/>
        </w:rPr>
        <w:t>确认号</w:t>
      </w:r>
      <w:r w:rsidRPr="00A97EA1">
        <w:rPr>
          <w:rFonts w:ascii="Consolas" w:eastAsiaTheme="minorHAnsi" w:hAnsi="Consolas"/>
          <w:sz w:val="15"/>
          <w:szCs w:val="15"/>
        </w:rPr>
        <w:t>%d\n",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ack.seq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);</w:t>
      </w:r>
    </w:p>
    <w:p w14:paraId="4328E6B7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f (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==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pack.total</w:t>
      </w:r>
      <w:proofErr w:type="spellEnd"/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) { </w:t>
      </w:r>
    </w:p>
    <w:p w14:paraId="1327DD8A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    break;</w:t>
      </w:r>
    </w:p>
    <w:p w14:paraId="7B6AAF8D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} else { </w:t>
      </w:r>
    </w:p>
    <w:p w14:paraId="46DDABCF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    seq++;</w:t>
      </w:r>
    </w:p>
    <w:p w14:paraId="4114FA24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} // </w:t>
      </w:r>
      <w:r w:rsidRPr="00A97EA1">
        <w:rPr>
          <w:rFonts w:ascii="Consolas" w:eastAsiaTheme="minorHAnsi" w:hAnsi="Consolas"/>
          <w:sz w:val="15"/>
          <w:szCs w:val="15"/>
        </w:rPr>
        <w:t>如果最后一个都收到了就跳出循环</w:t>
      </w:r>
      <w:r w:rsidRPr="00A97EA1">
        <w:rPr>
          <w:rFonts w:ascii="Consolas" w:eastAsiaTheme="minorHAnsi" w:hAnsi="Consolas"/>
          <w:sz w:val="15"/>
          <w:szCs w:val="15"/>
        </w:rPr>
        <w:t>,</w:t>
      </w:r>
      <w:r w:rsidRPr="00A97EA1">
        <w:rPr>
          <w:rFonts w:ascii="Consolas" w:eastAsiaTheme="minorHAnsi" w:hAnsi="Consolas"/>
          <w:sz w:val="15"/>
          <w:szCs w:val="15"/>
        </w:rPr>
        <w:t>否则序列号</w:t>
      </w:r>
      <w:r w:rsidRPr="00A97EA1">
        <w:rPr>
          <w:rFonts w:ascii="Consolas" w:eastAsiaTheme="minorHAnsi" w:hAnsi="Consolas"/>
          <w:sz w:val="15"/>
          <w:szCs w:val="15"/>
        </w:rPr>
        <w:t>+1</w:t>
      </w:r>
      <w:r w:rsidRPr="00A97EA1">
        <w:rPr>
          <w:rFonts w:ascii="Consolas" w:eastAsiaTheme="minorHAnsi" w:hAnsi="Consolas"/>
          <w:sz w:val="15"/>
          <w:szCs w:val="15"/>
        </w:rPr>
        <w:t>继续接收</w:t>
      </w:r>
    </w:p>
    <w:p w14:paraId="5CCD1E07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} // </w:t>
      </w:r>
      <w:r w:rsidRPr="00A97EA1">
        <w:rPr>
          <w:rFonts w:ascii="Consolas" w:eastAsiaTheme="minorHAnsi" w:hAnsi="Consolas"/>
          <w:sz w:val="15"/>
          <w:szCs w:val="15"/>
        </w:rPr>
        <w:t>一次完整的接收循环</w:t>
      </w:r>
    </w:p>
    <w:p w14:paraId="4405E269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"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对面说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>:%s\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n",receive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);</w:t>
      </w:r>
    </w:p>
    <w:p w14:paraId="30CBB741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}</w:t>
      </w:r>
    </w:p>
    <w:p w14:paraId="1241FBAD" w14:textId="5E1924FC" w:rsidR="00C4580E" w:rsidRDefault="00A97EA1" w:rsidP="006163D9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>}</w:t>
      </w:r>
    </w:p>
    <w:p w14:paraId="249BE0C6" w14:textId="3F8A2838" w:rsidR="003A68D3" w:rsidRPr="003A68D3" w:rsidRDefault="005A75D9" w:rsidP="003A68D3">
      <w:pPr>
        <w:spacing w:line="480" w:lineRule="auto"/>
        <w:ind w:left="840" w:firstLine="420"/>
        <w:rPr>
          <w:rFonts w:eastAsiaTheme="minorHAnsi"/>
          <w:b/>
        </w:rPr>
      </w:pPr>
      <w:r>
        <w:rPr>
          <w:rFonts w:eastAsiaTheme="minorHAnsi" w:hint="eastAsia"/>
          <w:b/>
        </w:rPr>
        <w:t>API</w:t>
      </w:r>
      <w:r>
        <w:rPr>
          <w:rFonts w:eastAsiaTheme="minorHAnsi"/>
          <w:b/>
        </w:rPr>
        <w:t xml:space="preserve"> </w:t>
      </w:r>
      <w:r>
        <w:rPr>
          <w:rFonts w:eastAsiaTheme="minorHAnsi" w:hint="eastAsia"/>
          <w:b/>
        </w:rPr>
        <w:t>说明</w:t>
      </w:r>
    </w:p>
    <w:p w14:paraId="52F856A5" w14:textId="138DF388" w:rsidR="003A68D3" w:rsidRDefault="003A68D3" w:rsidP="003A68D3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t>void pack2</w:t>
      </w:r>
      <w:proofErr w:type="gramStart"/>
      <w:r w:rsidRPr="003A68D3">
        <w:rPr>
          <w:rFonts w:ascii="Consolas" w:eastAsiaTheme="minorHAnsi" w:hAnsi="Consolas"/>
          <w:sz w:val="15"/>
          <w:szCs w:val="15"/>
        </w:rPr>
        <w:t>Udp(</w:t>
      </w:r>
      <w:proofErr w:type="gramEnd"/>
      <w:r w:rsidRPr="003A68D3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>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>int total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>char * buff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 * pack);  </w:t>
      </w:r>
    </w:p>
    <w:p w14:paraId="0B0AC51B" w14:textId="536D0928" w:rsidR="003A68D3" w:rsidRPr="002D4D5C" w:rsidRDefault="003A68D3" w:rsidP="002D4D5C">
      <w:pPr>
        <w:spacing w:after="240"/>
        <w:ind w:left="840" w:firstLine="420"/>
        <w:rPr>
          <w:rFonts w:eastAsiaTheme="minorHAnsi"/>
          <w:szCs w:val="21"/>
        </w:rPr>
      </w:pPr>
      <w:r w:rsidRPr="002D4D5C">
        <w:rPr>
          <w:rFonts w:eastAsiaTheme="minorHAnsi"/>
          <w:szCs w:val="21"/>
        </w:rPr>
        <w:t>打包一个</w:t>
      </w:r>
      <w:proofErr w:type="spellStart"/>
      <w:r w:rsidRPr="002D4D5C">
        <w:rPr>
          <w:rFonts w:eastAsiaTheme="minorHAnsi"/>
          <w:szCs w:val="21"/>
        </w:rPr>
        <w:t>udp</w:t>
      </w:r>
      <w:proofErr w:type="spellEnd"/>
      <w:r w:rsidRPr="002D4D5C">
        <w:rPr>
          <w:rFonts w:eastAsiaTheme="minorHAnsi"/>
          <w:szCs w:val="21"/>
        </w:rPr>
        <w:t>数据包</w:t>
      </w:r>
      <w:r w:rsidR="002D4D5C">
        <w:rPr>
          <w:rFonts w:eastAsiaTheme="minorHAnsi" w:hint="eastAsia"/>
          <w:szCs w:val="21"/>
        </w:rPr>
        <w:t>；</w:t>
      </w:r>
    </w:p>
    <w:p w14:paraId="521A0961" w14:textId="6D61113F" w:rsidR="005F370A" w:rsidRDefault="003A68D3" w:rsidP="005F370A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t xml:space="preserve">void </w:t>
      </w:r>
      <w:proofErr w:type="spellStart"/>
      <w:proofErr w:type="gramStart"/>
      <w:r w:rsidRPr="003A68D3">
        <w:rPr>
          <w:rFonts w:ascii="Consolas" w:eastAsiaTheme="minorHAnsi" w:hAnsi="Consolas"/>
          <w:sz w:val="15"/>
          <w:szCs w:val="15"/>
        </w:rPr>
        <w:t>checkTime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3A68D3">
        <w:rPr>
          <w:rFonts w:ascii="Consolas" w:eastAsiaTheme="minorHAnsi" w:hAnsi="Consolas"/>
          <w:sz w:val="15"/>
          <w:szCs w:val="15"/>
        </w:rPr>
        <w:t xml:space="preserve">int *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>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>long * err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 pack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);  </w:t>
      </w:r>
    </w:p>
    <w:p w14:paraId="104C080B" w14:textId="39130C32" w:rsidR="003A68D3" w:rsidRPr="002D4D5C" w:rsidRDefault="003A68D3" w:rsidP="002D4D5C">
      <w:pPr>
        <w:spacing w:after="240"/>
        <w:ind w:left="840" w:firstLine="420"/>
        <w:rPr>
          <w:rFonts w:ascii="Consolas" w:eastAsiaTheme="minorHAnsi" w:hAnsi="Consolas"/>
          <w:szCs w:val="21"/>
        </w:rPr>
      </w:pPr>
      <w:r w:rsidRPr="002D4D5C">
        <w:rPr>
          <w:rFonts w:ascii="Consolas" w:eastAsiaTheme="minorHAnsi" w:hAnsi="Consolas"/>
          <w:szCs w:val="21"/>
        </w:rPr>
        <w:t>处理延迟确认</w:t>
      </w:r>
      <w:r w:rsidRPr="002D4D5C">
        <w:rPr>
          <w:rFonts w:ascii="Consolas" w:eastAsiaTheme="minorHAnsi" w:hAnsi="Consolas"/>
          <w:szCs w:val="21"/>
        </w:rPr>
        <w:t xml:space="preserve"> </w:t>
      </w:r>
      <w:r w:rsidRPr="002D4D5C">
        <w:rPr>
          <w:rFonts w:ascii="Consolas" w:eastAsiaTheme="minorHAnsi" w:hAnsi="Consolas"/>
          <w:szCs w:val="21"/>
        </w:rPr>
        <w:t>没有确认的异常</w:t>
      </w:r>
      <w:r w:rsidR="002D4D5C">
        <w:rPr>
          <w:rFonts w:ascii="Consolas" w:eastAsiaTheme="minorHAnsi" w:hAnsi="Consolas" w:hint="eastAsia"/>
          <w:szCs w:val="21"/>
        </w:rPr>
        <w:t>；</w:t>
      </w:r>
    </w:p>
    <w:p w14:paraId="09F90ACB" w14:textId="4EE0F841" w:rsidR="00244A61" w:rsidRDefault="003A68D3" w:rsidP="00244A61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t>int add2</w:t>
      </w:r>
      <w:proofErr w:type="gramStart"/>
      <w:r w:rsidRPr="003A68D3">
        <w:rPr>
          <w:rFonts w:ascii="Consolas" w:eastAsiaTheme="minorHAnsi" w:hAnsi="Consolas"/>
          <w:sz w:val="15"/>
          <w:szCs w:val="15"/>
        </w:rPr>
        <w:t>Receive(</w:t>
      </w:r>
      <w:proofErr w:type="spellStart"/>
      <w:proofErr w:type="gramEnd"/>
      <w:r w:rsidRPr="003A68D3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 buff,</w:t>
      </w:r>
      <w:r w:rsidR="00EE6BFE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 xml:space="preserve">char * receive); </w:t>
      </w:r>
    </w:p>
    <w:p w14:paraId="4FDD5AA6" w14:textId="2EC11317" w:rsidR="003A68D3" w:rsidRPr="002D4D5C" w:rsidRDefault="003A68D3" w:rsidP="002D4D5C">
      <w:pPr>
        <w:spacing w:after="240"/>
        <w:ind w:left="840" w:firstLine="420"/>
        <w:rPr>
          <w:rFonts w:ascii="Consolas" w:eastAsiaTheme="minorHAnsi" w:hAnsi="Consolas"/>
          <w:szCs w:val="21"/>
        </w:rPr>
      </w:pPr>
      <w:r w:rsidRPr="002D4D5C">
        <w:rPr>
          <w:rFonts w:ascii="Consolas" w:eastAsiaTheme="minorHAnsi" w:hAnsi="Consolas"/>
          <w:szCs w:val="21"/>
        </w:rPr>
        <w:t>添加到接收缓存并返回确认号</w:t>
      </w:r>
      <w:r w:rsidR="002D4D5C">
        <w:rPr>
          <w:rFonts w:ascii="Consolas" w:eastAsiaTheme="minorHAnsi" w:hAnsi="Consolas" w:hint="eastAsia"/>
          <w:szCs w:val="21"/>
        </w:rPr>
        <w:t>；</w:t>
      </w:r>
    </w:p>
    <w:p w14:paraId="40974273" w14:textId="5ADA00BB" w:rsidR="006308D8" w:rsidRDefault="003A68D3" w:rsidP="006308D8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createError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(void);   </w:t>
      </w:r>
    </w:p>
    <w:p w14:paraId="79EB652C" w14:textId="32406242" w:rsidR="003A68D3" w:rsidRPr="002D4D5C" w:rsidRDefault="003A68D3" w:rsidP="002D4D5C">
      <w:pPr>
        <w:spacing w:after="240"/>
        <w:ind w:left="840" w:firstLine="420"/>
        <w:rPr>
          <w:rFonts w:ascii="Consolas" w:eastAsiaTheme="minorHAnsi" w:hAnsi="Consolas"/>
          <w:szCs w:val="21"/>
        </w:rPr>
      </w:pPr>
      <w:r w:rsidRPr="002D4D5C">
        <w:rPr>
          <w:rFonts w:ascii="Consolas" w:eastAsiaTheme="minorHAnsi" w:hAnsi="Consolas"/>
          <w:szCs w:val="21"/>
        </w:rPr>
        <w:t>模拟确认延迟</w:t>
      </w:r>
      <w:r w:rsidRPr="002D4D5C">
        <w:rPr>
          <w:rFonts w:ascii="Consolas" w:eastAsiaTheme="minorHAnsi" w:hAnsi="Consolas"/>
          <w:szCs w:val="21"/>
        </w:rPr>
        <w:t xml:space="preserve"> </w:t>
      </w:r>
      <w:r w:rsidRPr="002D4D5C">
        <w:rPr>
          <w:rFonts w:ascii="Consolas" w:eastAsiaTheme="minorHAnsi" w:hAnsi="Consolas"/>
          <w:szCs w:val="21"/>
        </w:rPr>
        <w:t>确认丢失</w:t>
      </w:r>
      <w:r w:rsidR="002D4D5C">
        <w:rPr>
          <w:rFonts w:ascii="Consolas" w:eastAsiaTheme="minorHAnsi" w:hAnsi="Consolas" w:hint="eastAsia"/>
          <w:szCs w:val="21"/>
        </w:rPr>
        <w:t>；</w:t>
      </w:r>
    </w:p>
    <w:p w14:paraId="5AF08161" w14:textId="39DD6188" w:rsidR="00EE6BFE" w:rsidRDefault="003A68D3" w:rsidP="00EE6BFE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lastRenderedPageBreak/>
        <w:t xml:space="preserve">int </w:t>
      </w:r>
      <w:proofErr w:type="spellStart"/>
      <w:proofErr w:type="gramStart"/>
      <w:r w:rsidRPr="003A68D3">
        <w:rPr>
          <w:rFonts w:ascii="Consolas" w:eastAsiaTheme="minorHAnsi" w:hAnsi="Consolas"/>
          <w:sz w:val="15"/>
          <w:szCs w:val="15"/>
        </w:rPr>
        <w:t>isThisMsg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3A68D3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seq,Udp_pack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 pack); </w:t>
      </w:r>
    </w:p>
    <w:p w14:paraId="56954524" w14:textId="27A0B29A" w:rsidR="003A68D3" w:rsidRPr="002D4D5C" w:rsidRDefault="003A68D3" w:rsidP="00822F10">
      <w:pPr>
        <w:spacing w:after="240"/>
        <w:ind w:left="840" w:firstLine="420"/>
        <w:rPr>
          <w:rFonts w:ascii="Consolas" w:eastAsiaTheme="minorHAnsi" w:hAnsi="Consolas"/>
          <w:szCs w:val="21"/>
        </w:rPr>
      </w:pPr>
      <w:r w:rsidRPr="002D4D5C">
        <w:rPr>
          <w:rFonts w:ascii="Consolas" w:eastAsiaTheme="minorHAnsi" w:hAnsi="Consolas"/>
          <w:szCs w:val="21"/>
        </w:rPr>
        <w:t>判定是不是这次应该接受的信息</w:t>
      </w:r>
    </w:p>
    <w:p w14:paraId="0860E522" w14:textId="77777777" w:rsidR="003F24A8" w:rsidRPr="00047900" w:rsidRDefault="00C4580E" w:rsidP="00047900">
      <w:pPr>
        <w:pStyle w:val="a3"/>
        <w:numPr>
          <w:ilvl w:val="0"/>
          <w:numId w:val="4"/>
        </w:numPr>
        <w:spacing w:line="600" w:lineRule="auto"/>
        <w:ind w:firstLineChars="0"/>
        <w:rPr>
          <w:rFonts w:eastAsiaTheme="minorHAnsi"/>
          <w:sz w:val="28"/>
          <w:szCs w:val="28"/>
        </w:rPr>
      </w:pPr>
      <w:r w:rsidRPr="00047900">
        <w:rPr>
          <w:rFonts w:eastAsiaTheme="minorHAnsi" w:hint="eastAsia"/>
          <w:sz w:val="28"/>
          <w:szCs w:val="28"/>
        </w:rPr>
        <w:t>滑动窗口协议的设计与实现</w:t>
      </w:r>
    </w:p>
    <w:p w14:paraId="0842EF32" w14:textId="77777777" w:rsidR="003F24A8" w:rsidRPr="00A0063F" w:rsidRDefault="003F24A8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t>滑动窗口协议设计</w:t>
      </w:r>
    </w:p>
    <w:p w14:paraId="0ADEFA3A" w14:textId="77777777" w:rsidR="00C4580E" w:rsidRDefault="00021E8F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滑动窗口协议相对停等协议要复杂</w:t>
      </w:r>
      <w:r w:rsidR="00B9088C">
        <w:rPr>
          <w:rFonts w:eastAsiaTheme="minorHAnsi" w:hint="eastAsia"/>
        </w:rPr>
        <w:t>一些</w:t>
      </w:r>
      <w:r>
        <w:rPr>
          <w:rFonts w:eastAsiaTheme="minorHAnsi" w:hint="eastAsia"/>
        </w:rPr>
        <w:t>，</w:t>
      </w:r>
      <w:r w:rsidR="002F30AB">
        <w:rPr>
          <w:rFonts w:eastAsiaTheme="minorHAnsi" w:hint="eastAsia"/>
        </w:rPr>
        <w:t>我们仍然以一条信息为单位进行一次完整的滑动窗口</w:t>
      </w:r>
      <w:r w:rsidR="00C029D9">
        <w:rPr>
          <w:rFonts w:eastAsiaTheme="minorHAnsi" w:hint="eastAsia"/>
        </w:rPr>
        <w:t>收发</w:t>
      </w:r>
      <w:r w:rsidR="002F30AB">
        <w:rPr>
          <w:rFonts w:eastAsiaTheme="minorHAnsi" w:hint="eastAsia"/>
        </w:rPr>
        <w:t>过程。</w:t>
      </w:r>
      <w:r w:rsidR="008E6A95">
        <w:rPr>
          <w:rFonts w:eastAsiaTheme="minorHAnsi" w:hint="eastAsia"/>
        </w:rPr>
        <w:t>在本系统中，发送方与接收方</w:t>
      </w:r>
      <w:r w:rsidR="00277127">
        <w:rPr>
          <w:rFonts w:eastAsiaTheme="minorHAnsi" w:hint="eastAsia"/>
        </w:rPr>
        <w:t>在本地</w:t>
      </w:r>
      <w:r w:rsidR="008E6A95">
        <w:rPr>
          <w:rFonts w:eastAsiaTheme="minorHAnsi" w:hint="eastAsia"/>
        </w:rPr>
        <w:t>各自拥有一个窗口，</w:t>
      </w:r>
      <w:r w:rsidR="00317F35">
        <w:rPr>
          <w:rFonts w:eastAsiaTheme="minorHAnsi" w:hint="eastAsia"/>
        </w:rPr>
        <w:t>分别为</w:t>
      </w:r>
      <w:r w:rsidR="00317F35" w:rsidRPr="00317F35">
        <w:rPr>
          <w:rFonts w:eastAsiaTheme="minorHAnsi" w:hint="eastAsia"/>
          <w:b/>
        </w:rPr>
        <w:t>发送窗口</w:t>
      </w:r>
      <w:r w:rsidR="00317F35">
        <w:rPr>
          <w:rFonts w:eastAsiaTheme="minorHAnsi" w:hint="eastAsia"/>
        </w:rPr>
        <w:t>和</w:t>
      </w:r>
      <w:r w:rsidR="00317F35" w:rsidRPr="00317F35">
        <w:rPr>
          <w:rFonts w:eastAsiaTheme="minorHAnsi" w:hint="eastAsia"/>
          <w:b/>
        </w:rPr>
        <w:t>接收窗口</w:t>
      </w:r>
      <w:r w:rsidR="00317F35" w:rsidRPr="00317F35">
        <w:rPr>
          <w:rFonts w:eastAsiaTheme="minorHAnsi" w:hint="eastAsia"/>
        </w:rPr>
        <w:t>。</w:t>
      </w:r>
      <w:r w:rsidR="00317F35">
        <w:rPr>
          <w:rFonts w:eastAsiaTheme="minorHAnsi" w:hint="eastAsia"/>
        </w:rPr>
        <w:t>接收方接收发送方发来的数据包，被动调整接收窗口信息</w:t>
      </w:r>
      <w:r w:rsidR="002135BB">
        <w:rPr>
          <w:rFonts w:eastAsiaTheme="minorHAnsi" w:hint="eastAsia"/>
        </w:rPr>
        <w:t>，最终</w:t>
      </w:r>
      <w:r w:rsidR="001A000E">
        <w:rPr>
          <w:rFonts w:eastAsiaTheme="minorHAnsi" w:hint="eastAsia"/>
        </w:rPr>
        <w:t>目的是</w:t>
      </w:r>
      <w:r w:rsidR="002135BB">
        <w:rPr>
          <w:rFonts w:eastAsiaTheme="minorHAnsi" w:hint="eastAsia"/>
        </w:rPr>
        <w:t>使输出缓冲区与输入缓冲区的状态同步</w:t>
      </w:r>
      <w:r w:rsidR="00317F35">
        <w:rPr>
          <w:rFonts w:eastAsiaTheme="minorHAnsi" w:hint="eastAsia"/>
        </w:rPr>
        <w:t>。</w:t>
      </w:r>
      <w:r w:rsidRPr="005E3C97">
        <w:rPr>
          <w:rFonts w:eastAsiaTheme="minorHAnsi" w:hint="eastAsia"/>
        </w:rPr>
        <w:t>以下给出滑动窗口协议中每个数据包的数据结构：</w:t>
      </w:r>
    </w:p>
    <w:p w14:paraId="27324B3A" w14:textId="77777777" w:rsidR="003F24A8" w:rsidRPr="004421B3" w:rsidRDefault="003F24A8" w:rsidP="003F24A8">
      <w:pPr>
        <w:pStyle w:val="a3"/>
        <w:ind w:leftChars="471" w:left="989" w:firstLineChars="0" w:firstLine="271"/>
        <w:rPr>
          <w:rFonts w:ascii="Consolas" w:eastAsiaTheme="minorHAnsi" w:hAnsi="Consolas"/>
          <w:sz w:val="15"/>
          <w:szCs w:val="15"/>
        </w:rPr>
      </w:pPr>
      <w:r>
        <w:rPr>
          <w:rFonts w:eastAsiaTheme="minorHAnsi"/>
        </w:rPr>
        <w:tab/>
      </w:r>
      <w:proofErr w:type="spellStart"/>
      <w:r w:rsidRPr="004421B3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4421B3">
        <w:rPr>
          <w:rFonts w:ascii="Consolas" w:eastAsiaTheme="minorHAnsi" w:hAnsi="Consolas"/>
          <w:sz w:val="15"/>
          <w:szCs w:val="15"/>
        </w:rPr>
        <w:t xml:space="preserve"> {</w:t>
      </w:r>
    </w:p>
    <w:p w14:paraId="4F7CC6D6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>unsigned int seq;</w:t>
      </w:r>
    </w:p>
    <w:p w14:paraId="00E4E69F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>unsigned int total;</w:t>
      </w:r>
    </w:p>
    <w:p w14:paraId="6870244C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 xml:space="preserve">unsigned int </w:t>
      </w:r>
      <w:proofErr w:type="spellStart"/>
      <w:r w:rsidRPr="004421B3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4421B3">
        <w:rPr>
          <w:rFonts w:ascii="Consolas" w:eastAsiaTheme="minorHAnsi" w:hAnsi="Consolas"/>
          <w:sz w:val="15"/>
          <w:szCs w:val="15"/>
        </w:rPr>
        <w:t>;</w:t>
      </w:r>
    </w:p>
    <w:p w14:paraId="312D5CD7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>unsigned int ack;</w:t>
      </w:r>
    </w:p>
    <w:p w14:paraId="344F7242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 xml:space="preserve">unsigned int </w:t>
      </w:r>
      <w:proofErr w:type="spellStart"/>
      <w:r w:rsidRPr="004421B3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4421B3">
        <w:rPr>
          <w:rFonts w:ascii="Consolas" w:eastAsiaTheme="minorHAnsi" w:hAnsi="Consolas"/>
          <w:sz w:val="15"/>
          <w:szCs w:val="15"/>
        </w:rPr>
        <w:t>;</w:t>
      </w:r>
    </w:p>
    <w:p w14:paraId="66DF12C2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 xml:space="preserve">char </w:t>
      </w:r>
      <w:proofErr w:type="gramStart"/>
      <w:r w:rsidRPr="004421B3">
        <w:rPr>
          <w:rFonts w:ascii="Consolas" w:eastAsiaTheme="minorHAnsi" w:hAnsi="Consolas"/>
          <w:sz w:val="15"/>
          <w:szCs w:val="15"/>
        </w:rPr>
        <w:t>content[</w:t>
      </w:r>
      <w:proofErr w:type="spellStart"/>
      <w:proofErr w:type="gramEnd"/>
      <w:r w:rsidRPr="004421B3">
        <w:rPr>
          <w:rFonts w:ascii="Consolas" w:eastAsiaTheme="minorHAnsi" w:hAnsi="Consolas"/>
          <w:sz w:val="15"/>
          <w:szCs w:val="15"/>
        </w:rPr>
        <w:t>MAX_LENGTH</w:t>
      </w:r>
      <w:proofErr w:type="spellEnd"/>
      <w:r w:rsidRPr="004421B3">
        <w:rPr>
          <w:rFonts w:ascii="Consolas" w:eastAsiaTheme="minorHAnsi" w:hAnsi="Consolas"/>
          <w:sz w:val="15"/>
          <w:szCs w:val="15"/>
        </w:rPr>
        <w:t>];</w:t>
      </w:r>
    </w:p>
    <w:p w14:paraId="16DF92F1" w14:textId="77777777" w:rsidR="003F24A8" w:rsidRPr="0035368E" w:rsidRDefault="003F24A8" w:rsidP="0035368E">
      <w:pPr>
        <w:pStyle w:val="a3"/>
        <w:ind w:leftChars="671" w:left="1409" w:firstLineChars="0" w:firstLine="271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>}</w:t>
      </w:r>
    </w:p>
    <w:p w14:paraId="1A14E1B3" w14:textId="77777777" w:rsidR="00C4580E" w:rsidRPr="00D41DD8" w:rsidRDefault="00076DD5" w:rsidP="0035368E">
      <w:pPr>
        <w:spacing w:before="240"/>
        <w:ind w:left="840" w:firstLine="180"/>
        <w:rPr>
          <w:rFonts w:eastAsiaTheme="minorHAnsi"/>
        </w:rPr>
      </w:pPr>
      <w:r w:rsidRPr="00D41DD8">
        <w:rPr>
          <w:rFonts w:eastAsiaTheme="minorHAnsi" w:hint="eastAsia"/>
        </w:rPr>
        <w:t>s</w:t>
      </w:r>
      <w:r w:rsidRPr="00D41DD8">
        <w:rPr>
          <w:rFonts w:eastAsiaTheme="minorHAnsi"/>
        </w:rPr>
        <w:t>eq</w:t>
      </w:r>
      <w:r w:rsidRPr="00D41DD8">
        <w:rPr>
          <w:rFonts w:eastAsiaTheme="minorHAnsi" w:hint="eastAsia"/>
        </w:rPr>
        <w:t xml:space="preserve"> 标识了当前数据包相对整个数据包序列的序列值；</w:t>
      </w:r>
    </w:p>
    <w:p w14:paraId="2E2341B5" w14:textId="77777777" w:rsidR="00076DD5" w:rsidRPr="00D41DD8" w:rsidRDefault="00076DD5" w:rsidP="00D41DD8">
      <w:pPr>
        <w:ind w:left="600" w:firstLine="420"/>
        <w:rPr>
          <w:rFonts w:eastAsiaTheme="minorHAnsi"/>
        </w:rPr>
      </w:pPr>
      <w:r w:rsidRPr="00D41DD8">
        <w:rPr>
          <w:rFonts w:eastAsiaTheme="minorHAnsi" w:hint="eastAsia"/>
        </w:rPr>
        <w:t>total</w:t>
      </w:r>
      <w:r w:rsidRPr="00D41DD8">
        <w:rPr>
          <w:rFonts w:eastAsiaTheme="minorHAnsi"/>
        </w:rPr>
        <w:t xml:space="preserve"> </w:t>
      </w:r>
      <w:r w:rsidRPr="00D41DD8">
        <w:rPr>
          <w:rFonts w:eastAsiaTheme="minorHAnsi" w:hint="eastAsia"/>
        </w:rPr>
        <w:t>标识了</w:t>
      </w:r>
      <w:r w:rsidR="00DC35B3" w:rsidRPr="00D41DD8">
        <w:rPr>
          <w:rFonts w:eastAsiaTheme="minorHAnsi" w:hint="eastAsia"/>
        </w:rPr>
        <w:t>当前信息中</w:t>
      </w:r>
      <w:r w:rsidRPr="00D41DD8">
        <w:rPr>
          <w:rFonts w:eastAsiaTheme="minorHAnsi" w:hint="eastAsia"/>
        </w:rPr>
        <w:t>数据包的总数量</w:t>
      </w:r>
      <w:r w:rsidR="00951105" w:rsidRPr="00D41DD8">
        <w:rPr>
          <w:rFonts w:eastAsiaTheme="minorHAnsi" w:hint="eastAsia"/>
        </w:rPr>
        <w:t>；</w:t>
      </w:r>
    </w:p>
    <w:p w14:paraId="199C80A4" w14:textId="77777777" w:rsidR="005C56C9" w:rsidRPr="00D41DD8" w:rsidRDefault="005C56C9" w:rsidP="00D41DD8">
      <w:pPr>
        <w:ind w:left="600" w:firstLine="420"/>
        <w:rPr>
          <w:rFonts w:eastAsiaTheme="minorHAnsi"/>
        </w:rPr>
      </w:pPr>
      <w:proofErr w:type="spellStart"/>
      <w:r w:rsidRPr="00D41DD8">
        <w:rPr>
          <w:rFonts w:eastAsiaTheme="minorHAnsi" w:hint="eastAsia"/>
        </w:rPr>
        <w:t>win</w:t>
      </w:r>
      <w:r w:rsidRPr="00D41DD8">
        <w:rPr>
          <w:rFonts w:eastAsiaTheme="minorHAnsi"/>
        </w:rPr>
        <w:t>_size</w:t>
      </w:r>
      <w:proofErr w:type="spellEnd"/>
      <w:r w:rsidRPr="00D41DD8">
        <w:rPr>
          <w:rFonts w:eastAsiaTheme="minorHAnsi"/>
        </w:rPr>
        <w:t xml:space="preserve"> </w:t>
      </w:r>
      <w:r w:rsidRPr="00D41DD8">
        <w:rPr>
          <w:rFonts w:eastAsiaTheme="minorHAnsi" w:hint="eastAsia"/>
        </w:rPr>
        <w:t>标识了窗口大小</w:t>
      </w:r>
      <w:r w:rsidR="00951105" w:rsidRPr="00D41DD8">
        <w:rPr>
          <w:rFonts w:eastAsiaTheme="minorHAnsi" w:hint="eastAsia"/>
        </w:rPr>
        <w:t>；</w:t>
      </w:r>
    </w:p>
    <w:p w14:paraId="23FFDCC9" w14:textId="77777777" w:rsidR="005C56C9" w:rsidRDefault="005C56C9" w:rsidP="00D41DD8">
      <w:pPr>
        <w:ind w:left="600" w:firstLine="420"/>
      </w:pPr>
      <w:r w:rsidRPr="00D41DD8">
        <w:rPr>
          <w:rFonts w:eastAsiaTheme="minorHAnsi" w:hint="eastAsia"/>
        </w:rPr>
        <w:t>ack</w:t>
      </w:r>
      <w:r w:rsidRPr="00D41DD8">
        <w:rPr>
          <w:rFonts w:eastAsiaTheme="minorHAnsi"/>
        </w:rPr>
        <w:t xml:space="preserve"> </w:t>
      </w:r>
      <w:r w:rsidRPr="00D41DD8">
        <w:rPr>
          <w:rFonts w:eastAsiaTheme="minorHAnsi" w:hint="eastAsia"/>
        </w:rPr>
        <w:t>确认号，</w:t>
      </w:r>
      <w:r>
        <w:rPr>
          <w:rFonts w:hint="eastAsia"/>
        </w:rPr>
        <w:t>接收</w:t>
      </w:r>
      <w:proofErr w:type="gramStart"/>
      <w:r>
        <w:rPr>
          <w:rFonts w:hint="eastAsia"/>
        </w:rPr>
        <w:t>方收到</w:t>
      </w:r>
      <w:proofErr w:type="gramEnd"/>
      <w:r>
        <w:rPr>
          <w:rFonts w:hint="eastAsia"/>
        </w:rPr>
        <w:t>的按顺序到达的最后一个数据包的 seq</w:t>
      </w:r>
      <w:r>
        <w:t xml:space="preserve"> </w:t>
      </w:r>
      <w:r>
        <w:rPr>
          <w:rFonts w:hint="eastAsia"/>
        </w:rPr>
        <w:t>信号值</w:t>
      </w:r>
      <w:r w:rsidR="00CE7A3D">
        <w:rPr>
          <w:rFonts w:hint="eastAsia"/>
        </w:rPr>
        <w:t xml:space="preserve">加 </w:t>
      </w:r>
      <w:r w:rsidR="00CE7A3D">
        <w:t>1</w:t>
      </w:r>
      <w:r w:rsidR="00AC0233">
        <w:t xml:space="preserve"> </w:t>
      </w:r>
      <w:r>
        <w:rPr>
          <w:rFonts w:hint="eastAsia"/>
        </w:rPr>
        <w:t>；</w:t>
      </w:r>
    </w:p>
    <w:p w14:paraId="29C5D041" w14:textId="77777777" w:rsidR="00951105" w:rsidRPr="00D41DD8" w:rsidRDefault="00951105" w:rsidP="00D41DD8">
      <w:pPr>
        <w:ind w:left="600" w:firstLine="420"/>
        <w:rPr>
          <w:rFonts w:eastAsiaTheme="minorHAnsi"/>
        </w:rPr>
      </w:pPr>
      <w:proofErr w:type="spellStart"/>
      <w:r w:rsidRPr="00D41DD8">
        <w:rPr>
          <w:rFonts w:eastAsiaTheme="minorHAnsi" w:hint="eastAsia"/>
        </w:rPr>
        <w:t>winStart</w:t>
      </w:r>
      <w:proofErr w:type="spellEnd"/>
      <w:r w:rsidRPr="00D41DD8">
        <w:rPr>
          <w:rFonts w:eastAsiaTheme="minorHAnsi"/>
        </w:rPr>
        <w:t xml:space="preserve"> </w:t>
      </w:r>
      <w:r w:rsidRPr="00D41DD8">
        <w:rPr>
          <w:rFonts w:eastAsiaTheme="minorHAnsi" w:hint="eastAsia"/>
        </w:rPr>
        <w:t>标识了当前窗口起始的数据包的序号</w:t>
      </w:r>
      <w:r w:rsidR="00F43BB8" w:rsidRPr="00D41DD8">
        <w:rPr>
          <w:rFonts w:eastAsiaTheme="minorHAnsi" w:hint="eastAsia"/>
        </w:rPr>
        <w:t>；</w:t>
      </w:r>
    </w:p>
    <w:p w14:paraId="24D32129" w14:textId="77777777" w:rsidR="005E3C97" w:rsidRPr="0035368E" w:rsidRDefault="00F43BB8" w:rsidP="0035368E">
      <w:pPr>
        <w:spacing w:after="240"/>
        <w:ind w:left="840" w:firstLine="180"/>
        <w:rPr>
          <w:rFonts w:eastAsiaTheme="minorHAnsi"/>
        </w:rPr>
      </w:pPr>
      <w:r w:rsidRPr="000B30A6">
        <w:rPr>
          <w:rFonts w:eastAsiaTheme="minorHAnsi" w:hint="eastAsia"/>
        </w:rPr>
        <w:t>content</w:t>
      </w:r>
      <w:r w:rsidRPr="000B30A6">
        <w:rPr>
          <w:rFonts w:eastAsiaTheme="minorHAnsi"/>
        </w:rPr>
        <w:t xml:space="preserve"> </w:t>
      </w:r>
      <w:r w:rsidR="0050637B" w:rsidRPr="000B30A6">
        <w:rPr>
          <w:rFonts w:eastAsiaTheme="minorHAnsi" w:hint="eastAsia"/>
        </w:rPr>
        <w:t>承载着</w:t>
      </w:r>
      <w:r w:rsidRPr="000B30A6">
        <w:rPr>
          <w:rFonts w:eastAsiaTheme="minorHAnsi" w:hint="eastAsia"/>
        </w:rPr>
        <w:t>每个数据包中的</w:t>
      </w:r>
      <w:r w:rsidR="00E45EF1" w:rsidRPr="000B30A6">
        <w:rPr>
          <w:rFonts w:eastAsiaTheme="minorHAnsi" w:hint="eastAsia"/>
        </w:rPr>
        <w:t>有效</w:t>
      </w:r>
      <w:r w:rsidRPr="000B30A6">
        <w:rPr>
          <w:rFonts w:eastAsiaTheme="minorHAnsi" w:hint="eastAsia"/>
        </w:rPr>
        <w:t>数据。</w:t>
      </w:r>
    </w:p>
    <w:p w14:paraId="52ABE9AD" w14:textId="77777777" w:rsidR="003C33F6" w:rsidRPr="0035368E" w:rsidRDefault="005E3C97" w:rsidP="0035368E">
      <w:pPr>
        <w:spacing w:after="240"/>
        <w:ind w:left="1020"/>
        <w:rPr>
          <w:rFonts w:eastAsiaTheme="minorHAnsi"/>
        </w:rPr>
      </w:pPr>
      <w:r w:rsidRPr="0045351B">
        <w:rPr>
          <w:rFonts w:eastAsiaTheme="minorHAnsi" w:hint="eastAsia"/>
        </w:rPr>
        <w:t>发送方每次开始发送窗口数据，</w:t>
      </w:r>
      <w:r w:rsidR="003C33F6" w:rsidRPr="0045351B">
        <w:rPr>
          <w:rFonts w:eastAsiaTheme="minorHAnsi" w:hint="eastAsia"/>
        </w:rPr>
        <w:t xml:space="preserve">都先找到起始数据包应该的下标，即 </w:t>
      </w:r>
      <w:proofErr w:type="spellStart"/>
      <w:r w:rsidR="003C33F6" w:rsidRPr="0045351B">
        <w:rPr>
          <w:rFonts w:eastAsiaTheme="minorHAnsi" w:hint="eastAsia"/>
        </w:rPr>
        <w:t>winS</w:t>
      </w:r>
      <w:r w:rsidR="003C33F6" w:rsidRPr="0045351B">
        <w:rPr>
          <w:rFonts w:eastAsiaTheme="minorHAnsi"/>
        </w:rPr>
        <w:t>tart</w:t>
      </w:r>
      <w:proofErr w:type="spellEnd"/>
      <w:r w:rsidR="003C33F6" w:rsidRPr="0045351B">
        <w:rPr>
          <w:rFonts w:eastAsiaTheme="minorHAnsi"/>
        </w:rPr>
        <w:t xml:space="preserve"> </w:t>
      </w:r>
      <w:r w:rsidR="003C33F6" w:rsidRPr="0045351B">
        <w:rPr>
          <w:rFonts w:eastAsiaTheme="minorHAnsi" w:hint="eastAsia"/>
        </w:rPr>
        <w:t>，然后</w:t>
      </w:r>
      <w:r w:rsidRPr="0045351B">
        <w:rPr>
          <w:rFonts w:eastAsiaTheme="minorHAnsi" w:hint="eastAsia"/>
        </w:rPr>
        <w:t>会对数据进行打包，</w:t>
      </w:r>
      <w:proofErr w:type="gramStart"/>
      <w:r w:rsidRPr="0045351B">
        <w:rPr>
          <w:rFonts w:eastAsiaTheme="minorHAnsi" w:hint="eastAsia"/>
        </w:rPr>
        <w:t>每组成</w:t>
      </w:r>
      <w:proofErr w:type="gramEnd"/>
      <w:r w:rsidRPr="0045351B">
        <w:rPr>
          <w:rFonts w:eastAsiaTheme="minorHAnsi" w:hint="eastAsia"/>
        </w:rPr>
        <w:t xml:space="preserve">一个数据包就发送出去，如此连续发送 </w:t>
      </w:r>
      <w:proofErr w:type="spellStart"/>
      <w:r w:rsidRPr="0045351B">
        <w:rPr>
          <w:rFonts w:eastAsiaTheme="minorHAnsi" w:hint="eastAsia"/>
        </w:rPr>
        <w:t>win</w:t>
      </w:r>
      <w:r w:rsidRPr="0045351B">
        <w:rPr>
          <w:rFonts w:eastAsiaTheme="minorHAnsi"/>
        </w:rPr>
        <w:t>_size</w:t>
      </w:r>
      <w:proofErr w:type="spellEnd"/>
      <w:r w:rsidRPr="0045351B">
        <w:rPr>
          <w:rFonts w:eastAsiaTheme="minorHAnsi"/>
        </w:rPr>
        <w:t xml:space="preserve"> </w:t>
      </w:r>
      <w:r w:rsidRPr="0045351B">
        <w:rPr>
          <w:rFonts w:eastAsiaTheme="minorHAnsi" w:hint="eastAsia"/>
        </w:rPr>
        <w:t>个数据包。</w:t>
      </w:r>
      <w:r w:rsidR="003C33F6" w:rsidRPr="0045351B">
        <w:rPr>
          <w:rFonts w:eastAsiaTheme="minorHAnsi" w:hint="eastAsia"/>
        </w:rPr>
        <w:t>之后等待接收方传来的确认数据包。</w:t>
      </w:r>
    </w:p>
    <w:p w14:paraId="28306C23" w14:textId="77777777" w:rsidR="001716BA" w:rsidRPr="0035368E" w:rsidRDefault="00C94001" w:rsidP="0035368E">
      <w:pPr>
        <w:pStyle w:val="a3"/>
        <w:spacing w:after="240"/>
        <w:ind w:left="1020" w:firstLineChars="0" w:firstLine="0"/>
        <w:rPr>
          <w:rFonts w:eastAsiaTheme="minorHAnsi"/>
        </w:rPr>
      </w:pPr>
      <w:r>
        <w:rPr>
          <w:rFonts w:eastAsiaTheme="minorHAnsi" w:hint="eastAsia"/>
        </w:rPr>
        <w:t xml:space="preserve">接收方接收数据，每一轮只接收 </w:t>
      </w:r>
      <w:proofErr w:type="spellStart"/>
      <w:r>
        <w:rPr>
          <w:rFonts w:eastAsiaTheme="minorHAnsi" w:hint="eastAsia"/>
        </w:rPr>
        <w:t>win</w:t>
      </w:r>
      <w:r>
        <w:rPr>
          <w:rFonts w:eastAsiaTheme="minorHAnsi"/>
        </w:rPr>
        <w:t>_size</w:t>
      </w:r>
      <w:proofErr w:type="spellEnd"/>
      <w:r>
        <w:rPr>
          <w:rFonts w:eastAsiaTheme="minorHAnsi"/>
        </w:rPr>
        <w:t xml:space="preserve"> </w:t>
      </w:r>
      <w:proofErr w:type="gramStart"/>
      <w:r>
        <w:rPr>
          <w:rFonts w:eastAsiaTheme="minorHAnsi" w:hint="eastAsia"/>
        </w:rPr>
        <w:t>个</w:t>
      </w:r>
      <w:proofErr w:type="gramEnd"/>
      <w:r>
        <w:rPr>
          <w:rFonts w:eastAsiaTheme="minorHAnsi" w:hint="eastAsia"/>
        </w:rPr>
        <w:t>数据包，一轮接收到的数据包可能是失序的也可能是重复，</w:t>
      </w:r>
      <w:r w:rsidR="001716BA">
        <w:rPr>
          <w:rFonts w:eastAsiaTheme="minorHAnsi" w:hint="eastAsia"/>
        </w:rPr>
        <w:t>接收方在接收时都不考虑，只是全部照收，“假装”自己收到的和发送方发出的是相同的内容。在接收完毕之后</w:t>
      </w:r>
      <w:r w:rsidR="0028220D">
        <w:rPr>
          <w:rFonts w:eastAsiaTheme="minorHAnsi" w:hint="eastAsia"/>
        </w:rPr>
        <w:t>接收方</w:t>
      </w:r>
      <w:r w:rsidR="001716BA">
        <w:rPr>
          <w:rFonts w:eastAsiaTheme="minorHAnsi" w:hint="eastAsia"/>
        </w:rPr>
        <w:t>开始计算收到的按顺序到达的最后一个数据包的 seq</w:t>
      </w:r>
      <w:r w:rsidR="001716BA">
        <w:rPr>
          <w:rFonts w:eastAsiaTheme="minorHAnsi"/>
        </w:rPr>
        <w:t xml:space="preserve"> </w:t>
      </w:r>
      <w:r w:rsidR="001716BA">
        <w:rPr>
          <w:rFonts w:eastAsiaTheme="minorHAnsi" w:hint="eastAsia"/>
        </w:rPr>
        <w:t>信号值</w:t>
      </w:r>
      <w:r w:rsidR="004C7A21">
        <w:rPr>
          <w:rFonts w:eastAsiaTheme="minorHAnsi" w:hint="eastAsia"/>
        </w:rPr>
        <w:t xml:space="preserve">加 </w:t>
      </w:r>
      <w:r w:rsidR="004C7A21">
        <w:rPr>
          <w:rFonts w:eastAsiaTheme="minorHAnsi"/>
        </w:rPr>
        <w:t>1</w:t>
      </w:r>
      <w:r w:rsidR="001716BA">
        <w:rPr>
          <w:rFonts w:eastAsiaTheme="minorHAnsi" w:hint="eastAsia"/>
        </w:rPr>
        <w:t>，并将其设置为 ack</w:t>
      </w:r>
      <w:r w:rsidR="001716BA">
        <w:rPr>
          <w:rFonts w:eastAsiaTheme="minorHAnsi"/>
        </w:rPr>
        <w:t xml:space="preserve"> </w:t>
      </w:r>
      <w:r w:rsidR="001716BA">
        <w:rPr>
          <w:rFonts w:eastAsiaTheme="minorHAnsi" w:hint="eastAsia"/>
        </w:rPr>
        <w:t>信号值，写入确认信号包中，发送给</w:t>
      </w:r>
      <w:r w:rsidR="00BB315C">
        <w:rPr>
          <w:rFonts w:eastAsiaTheme="minorHAnsi" w:hint="eastAsia"/>
        </w:rPr>
        <w:t>发送方</w:t>
      </w:r>
      <w:r w:rsidR="001716BA">
        <w:rPr>
          <w:rFonts w:eastAsiaTheme="minorHAnsi" w:hint="eastAsia"/>
        </w:rPr>
        <w:t>。</w:t>
      </w:r>
    </w:p>
    <w:p w14:paraId="64B14FD5" w14:textId="77777777" w:rsidR="003C33F6" w:rsidRPr="0035368E" w:rsidRDefault="001716BA" w:rsidP="0035368E">
      <w:pPr>
        <w:pStyle w:val="a3"/>
        <w:spacing w:after="240"/>
        <w:ind w:left="1020" w:firstLineChars="0" w:firstLine="0"/>
        <w:rPr>
          <w:rFonts w:eastAsiaTheme="minorHAnsi"/>
        </w:rPr>
      </w:pPr>
      <w:r>
        <w:rPr>
          <w:rFonts w:eastAsiaTheme="minorHAnsi" w:hint="eastAsia"/>
        </w:rPr>
        <w:t>重新回到</w:t>
      </w:r>
      <w:r w:rsidR="00BB315C">
        <w:rPr>
          <w:rFonts w:eastAsiaTheme="minorHAnsi" w:hint="eastAsia"/>
        </w:rPr>
        <w:t>发送</w:t>
      </w:r>
      <w:r>
        <w:rPr>
          <w:rFonts w:eastAsiaTheme="minorHAnsi" w:hint="eastAsia"/>
        </w:rPr>
        <w:t>方</w:t>
      </w:r>
      <w:r w:rsidR="00BB315C">
        <w:rPr>
          <w:rFonts w:eastAsiaTheme="minorHAnsi" w:hint="eastAsia"/>
        </w:rPr>
        <w:t>。发送</w:t>
      </w:r>
      <w:r>
        <w:rPr>
          <w:rFonts w:eastAsiaTheme="minorHAnsi" w:hint="eastAsia"/>
        </w:rPr>
        <w:t>方</w:t>
      </w:r>
      <w:r w:rsidR="00BB315C">
        <w:rPr>
          <w:rFonts w:eastAsiaTheme="minorHAnsi" w:hint="eastAsia"/>
        </w:rPr>
        <w:t>获得</w:t>
      </w:r>
      <w:r w:rsidR="00A37FA2">
        <w:rPr>
          <w:rFonts w:eastAsiaTheme="minorHAnsi" w:hint="eastAsia"/>
        </w:rPr>
        <w:t>确认</w:t>
      </w:r>
      <w:r w:rsidR="00BB315C">
        <w:rPr>
          <w:rFonts w:eastAsiaTheme="minorHAnsi" w:hint="eastAsia"/>
        </w:rPr>
        <w:t>数据包，就知道接收</w:t>
      </w:r>
      <w:proofErr w:type="gramStart"/>
      <w:r w:rsidR="00BB315C">
        <w:rPr>
          <w:rFonts w:eastAsiaTheme="minorHAnsi" w:hint="eastAsia"/>
        </w:rPr>
        <w:t>方当前</w:t>
      </w:r>
      <w:proofErr w:type="gramEnd"/>
      <w:r w:rsidR="00B546E7">
        <w:rPr>
          <w:rFonts w:eastAsiaTheme="minorHAnsi" w:hint="eastAsia"/>
        </w:rPr>
        <w:t>的</w:t>
      </w:r>
      <w:r w:rsidR="00BB315C">
        <w:rPr>
          <w:rFonts w:eastAsiaTheme="minorHAnsi" w:hint="eastAsia"/>
        </w:rPr>
        <w:t>本地窗口情况，</w:t>
      </w:r>
      <w:r w:rsidR="00B546E7">
        <w:rPr>
          <w:rFonts w:eastAsiaTheme="minorHAnsi" w:hint="eastAsia"/>
        </w:rPr>
        <w:t>或使用</w:t>
      </w:r>
      <w:r w:rsidR="00705A07">
        <w:rPr>
          <w:rFonts w:eastAsiaTheme="minorHAnsi"/>
        </w:rPr>
        <w:t xml:space="preserve"> </w:t>
      </w:r>
      <w:r w:rsidR="00705A07">
        <w:rPr>
          <w:rFonts w:eastAsiaTheme="minorHAnsi" w:hint="eastAsia"/>
        </w:rPr>
        <w:t>Go-Back</w:t>
      </w:r>
      <w:r w:rsidR="00705A07">
        <w:rPr>
          <w:rFonts w:eastAsiaTheme="minorHAnsi"/>
        </w:rPr>
        <w:t>-N</w:t>
      </w:r>
      <w:r w:rsidR="00B546E7">
        <w:rPr>
          <w:rFonts w:eastAsiaTheme="minorHAnsi"/>
        </w:rPr>
        <w:t xml:space="preserve"> </w:t>
      </w:r>
      <w:r w:rsidR="00B546E7">
        <w:rPr>
          <w:rFonts w:eastAsiaTheme="minorHAnsi" w:hint="eastAsia"/>
        </w:rPr>
        <w:t>的算法</w:t>
      </w:r>
      <w:r w:rsidR="00AF5C4E">
        <w:rPr>
          <w:rFonts w:eastAsiaTheme="minorHAnsi" w:hint="eastAsia"/>
        </w:rPr>
        <w:t>做异常处理</w:t>
      </w:r>
      <w:r w:rsidR="00B546E7">
        <w:rPr>
          <w:rFonts w:eastAsiaTheme="minorHAnsi" w:hint="eastAsia"/>
        </w:rPr>
        <w:t>或继续正常发送。</w:t>
      </w:r>
      <w:proofErr w:type="gramStart"/>
      <w:r w:rsidR="003D6072">
        <w:rPr>
          <w:rFonts w:eastAsiaTheme="minorHAnsi" w:hint="eastAsia"/>
        </w:rPr>
        <w:t>与停等</w:t>
      </w:r>
      <w:proofErr w:type="gramEnd"/>
      <w:r w:rsidR="003D6072">
        <w:rPr>
          <w:rFonts w:eastAsiaTheme="minorHAnsi" w:hint="eastAsia"/>
        </w:rPr>
        <w:t xml:space="preserve">协议一样，滑动窗口协议都使用 </w:t>
      </w:r>
      <w:proofErr w:type="spellStart"/>
      <w:r w:rsidR="003D6072">
        <w:rPr>
          <w:rFonts w:eastAsiaTheme="minorHAnsi" w:hint="eastAsia"/>
        </w:rPr>
        <w:t>outTime</w:t>
      </w:r>
      <w:proofErr w:type="spellEnd"/>
      <w:r w:rsidR="003D6072">
        <w:rPr>
          <w:rFonts w:eastAsiaTheme="minorHAnsi"/>
        </w:rPr>
        <w:t xml:space="preserve"> </w:t>
      </w:r>
      <w:r w:rsidR="003D6072">
        <w:rPr>
          <w:rFonts w:eastAsiaTheme="minorHAnsi" w:hint="eastAsia"/>
        </w:rPr>
        <w:t>信号来记录异常情况</w:t>
      </w:r>
      <w:r w:rsidR="00A47A0E">
        <w:rPr>
          <w:rFonts w:eastAsiaTheme="minorHAnsi" w:hint="eastAsia"/>
        </w:rPr>
        <w:t xml:space="preserve">（失序、重复等），这里 </w:t>
      </w:r>
      <w:proofErr w:type="spellStart"/>
      <w:r w:rsidR="00A47A0E">
        <w:rPr>
          <w:rFonts w:eastAsiaTheme="minorHAnsi" w:hint="eastAsia"/>
        </w:rPr>
        <w:t>outTime</w:t>
      </w:r>
      <w:proofErr w:type="spellEnd"/>
      <w:r w:rsidR="00A47A0E">
        <w:rPr>
          <w:rFonts w:eastAsiaTheme="minorHAnsi" w:hint="eastAsia"/>
        </w:rPr>
        <w:t xml:space="preserve"> 的阈值被扩大到了 </w:t>
      </w:r>
      <w:r w:rsidR="00A47A0E">
        <w:rPr>
          <w:rFonts w:eastAsiaTheme="minorHAnsi"/>
        </w:rPr>
        <w:t xml:space="preserve">50 </w:t>
      </w:r>
      <w:r w:rsidR="008703B7">
        <w:rPr>
          <w:rFonts w:eastAsiaTheme="minorHAnsi" w:hint="eastAsia"/>
        </w:rPr>
        <w:t>。</w:t>
      </w:r>
      <w:r w:rsidR="00A47A0E">
        <w:rPr>
          <w:rFonts w:eastAsiaTheme="minorHAnsi" w:hint="eastAsia"/>
        </w:rPr>
        <w:t xml:space="preserve">当 </w:t>
      </w:r>
      <w:proofErr w:type="spellStart"/>
      <w:r w:rsidR="00A47A0E">
        <w:rPr>
          <w:rFonts w:eastAsiaTheme="minorHAnsi" w:hint="eastAsia"/>
        </w:rPr>
        <w:t>outT</w:t>
      </w:r>
      <w:r w:rsidR="00A47A0E">
        <w:rPr>
          <w:rFonts w:eastAsiaTheme="minorHAnsi"/>
        </w:rPr>
        <w:t>ime</w:t>
      </w:r>
      <w:proofErr w:type="spellEnd"/>
      <w:r w:rsidR="00A47A0E">
        <w:rPr>
          <w:rFonts w:eastAsiaTheme="minorHAnsi"/>
        </w:rPr>
        <w:t xml:space="preserve"> </w:t>
      </w:r>
      <w:r w:rsidR="00A47A0E">
        <w:rPr>
          <w:rFonts w:eastAsiaTheme="minorHAnsi" w:hint="eastAsia"/>
        </w:rPr>
        <w:t xml:space="preserve">大于 </w:t>
      </w:r>
      <w:r w:rsidR="00A47A0E">
        <w:rPr>
          <w:rFonts w:eastAsiaTheme="minorHAnsi"/>
        </w:rPr>
        <w:t xml:space="preserve">50 </w:t>
      </w:r>
      <w:r w:rsidR="00A47A0E">
        <w:rPr>
          <w:rFonts w:eastAsiaTheme="minorHAnsi" w:hint="eastAsia"/>
        </w:rPr>
        <w:t>时，系统会认为当前网络环境不适合对话，打印提示信息，并请求用户重新输入。</w:t>
      </w:r>
    </w:p>
    <w:p w14:paraId="01508569" w14:textId="77777777" w:rsidR="007D1A2C" w:rsidRDefault="00C94001" w:rsidP="0035368E">
      <w:pPr>
        <w:pStyle w:val="a3"/>
        <w:spacing w:after="240"/>
        <w:ind w:left="1020" w:firstLineChars="0" w:firstLine="0"/>
        <w:rPr>
          <w:rFonts w:eastAsiaTheme="minorHAnsi"/>
        </w:rPr>
      </w:pPr>
      <w:r>
        <w:rPr>
          <w:rFonts w:eastAsiaTheme="minorHAnsi" w:hint="eastAsia"/>
        </w:rPr>
        <w:lastRenderedPageBreak/>
        <w:t>关于</w:t>
      </w:r>
      <w:r w:rsidR="009B3284">
        <w:rPr>
          <w:rFonts w:eastAsiaTheme="minorHAnsi" w:hint="eastAsia"/>
        </w:rPr>
        <w:t>系统中</w:t>
      </w:r>
      <w:r>
        <w:rPr>
          <w:rFonts w:eastAsiaTheme="minorHAnsi" w:hint="eastAsia"/>
        </w:rPr>
        <w:t xml:space="preserve"> ack</w:t>
      </w:r>
      <w:r>
        <w:rPr>
          <w:rFonts w:eastAsiaTheme="minorHAnsi"/>
        </w:rPr>
        <w:t xml:space="preserve"> </w:t>
      </w:r>
      <w:r w:rsidR="00DF2520">
        <w:rPr>
          <w:rFonts w:eastAsiaTheme="minorHAnsi" w:hint="eastAsia"/>
        </w:rPr>
        <w:t>信号</w:t>
      </w:r>
      <w:r>
        <w:rPr>
          <w:rFonts w:eastAsiaTheme="minorHAnsi" w:hint="eastAsia"/>
        </w:rPr>
        <w:t>的解释：</w:t>
      </w:r>
      <w:r w:rsidR="00DF2520">
        <w:rPr>
          <w:rFonts w:eastAsiaTheme="minorHAnsi" w:hint="eastAsia"/>
        </w:rPr>
        <w:t>无论是收发双方传递的数据包中都包含着 ack</w:t>
      </w:r>
      <w:r w:rsidR="00DF2520">
        <w:rPr>
          <w:rFonts w:eastAsiaTheme="minorHAnsi"/>
        </w:rPr>
        <w:t xml:space="preserve"> </w:t>
      </w:r>
      <w:r w:rsidR="00DF2520">
        <w:rPr>
          <w:rFonts w:eastAsiaTheme="minorHAnsi" w:hint="eastAsia"/>
        </w:rPr>
        <w:t>信号，</w:t>
      </w:r>
      <w:r w:rsidR="00090040">
        <w:rPr>
          <w:rFonts w:eastAsiaTheme="minorHAnsi" w:hint="eastAsia"/>
        </w:rPr>
        <w:t>但</w:t>
      </w:r>
      <w:r w:rsidR="00E96E7C">
        <w:rPr>
          <w:rFonts w:eastAsiaTheme="minorHAnsi" w:hint="eastAsia"/>
        </w:rPr>
        <w:t>在接收发送确认数据包</w:t>
      </w:r>
      <w:r w:rsidR="00035355">
        <w:rPr>
          <w:rFonts w:eastAsiaTheme="minorHAnsi" w:hint="eastAsia"/>
        </w:rPr>
        <w:t>与发送方接收确认数据包</w:t>
      </w:r>
      <w:r w:rsidR="00E96E7C">
        <w:rPr>
          <w:rFonts w:eastAsiaTheme="minorHAnsi" w:hint="eastAsia"/>
        </w:rPr>
        <w:t>的角度，这个 ack</w:t>
      </w:r>
      <w:r w:rsidR="00E96E7C">
        <w:rPr>
          <w:rFonts w:eastAsiaTheme="minorHAnsi"/>
        </w:rPr>
        <w:t xml:space="preserve"> </w:t>
      </w:r>
      <w:r w:rsidR="00E96E7C">
        <w:rPr>
          <w:rFonts w:eastAsiaTheme="minorHAnsi" w:hint="eastAsia"/>
        </w:rPr>
        <w:t>信号</w:t>
      </w:r>
      <w:r w:rsidR="00F46EB5">
        <w:rPr>
          <w:rFonts w:eastAsiaTheme="minorHAnsi" w:hint="eastAsia"/>
        </w:rPr>
        <w:t>才是有意义的，它</w:t>
      </w:r>
      <w:r w:rsidR="00775A76">
        <w:rPr>
          <w:rFonts w:eastAsiaTheme="minorHAnsi" w:hint="eastAsia"/>
        </w:rPr>
        <w:t>同步了收发双方的本地窗口信息。</w:t>
      </w:r>
      <w:r w:rsidR="00354834">
        <w:rPr>
          <w:rFonts w:eastAsiaTheme="minorHAnsi" w:hint="eastAsia"/>
        </w:rPr>
        <w:t>换言之</w:t>
      </w:r>
      <w:r w:rsidR="00311058">
        <w:rPr>
          <w:rFonts w:eastAsiaTheme="minorHAnsi" w:hint="eastAsia"/>
        </w:rPr>
        <w:t>，</w:t>
      </w:r>
      <w:r w:rsidR="00664A41">
        <w:rPr>
          <w:rFonts w:eastAsiaTheme="minorHAnsi"/>
        </w:rPr>
        <w:t xml:space="preserve"> </w:t>
      </w:r>
      <w:r w:rsidR="00664A41">
        <w:rPr>
          <w:rFonts w:eastAsiaTheme="minorHAnsi" w:hint="eastAsia"/>
        </w:rPr>
        <w:t>ack</w:t>
      </w:r>
      <w:r w:rsidR="00664A41">
        <w:rPr>
          <w:rFonts w:eastAsiaTheme="minorHAnsi"/>
        </w:rPr>
        <w:t xml:space="preserve"> </w:t>
      </w:r>
      <w:r w:rsidR="00664A41">
        <w:rPr>
          <w:rFonts w:eastAsiaTheme="minorHAnsi" w:hint="eastAsia"/>
        </w:rPr>
        <w:t>信号表达了一种“请求”，即接收方希望</w:t>
      </w:r>
      <w:r w:rsidR="00212A82">
        <w:rPr>
          <w:rFonts w:eastAsiaTheme="minorHAnsi" w:hint="eastAsia"/>
        </w:rPr>
        <w:t>发送方</w:t>
      </w:r>
      <w:r w:rsidR="00664A41">
        <w:rPr>
          <w:rFonts w:eastAsiaTheme="minorHAnsi" w:hint="eastAsia"/>
        </w:rPr>
        <w:t>下一次能</w:t>
      </w:r>
      <w:r w:rsidR="00212A82">
        <w:rPr>
          <w:rFonts w:eastAsiaTheme="minorHAnsi" w:hint="eastAsia"/>
        </w:rPr>
        <w:t>发送</w:t>
      </w:r>
      <w:r w:rsidR="00664A41">
        <w:rPr>
          <w:rFonts w:eastAsiaTheme="minorHAnsi" w:hint="eastAsia"/>
        </w:rPr>
        <w:t>哪些数据；也表达了一种“确认”，即</w:t>
      </w:r>
      <w:r w:rsidR="00212A82">
        <w:rPr>
          <w:rFonts w:eastAsiaTheme="minorHAnsi" w:hint="eastAsia"/>
        </w:rPr>
        <w:t>接收</w:t>
      </w:r>
      <w:proofErr w:type="gramStart"/>
      <w:r w:rsidR="00212A82">
        <w:rPr>
          <w:rFonts w:eastAsiaTheme="minorHAnsi" w:hint="eastAsia"/>
        </w:rPr>
        <w:t>方</w:t>
      </w:r>
      <w:r w:rsidR="00F4529C">
        <w:rPr>
          <w:rFonts w:eastAsiaTheme="minorHAnsi" w:hint="eastAsia"/>
        </w:rPr>
        <w:t>告诉</w:t>
      </w:r>
      <w:proofErr w:type="gramEnd"/>
      <w:r w:rsidR="00F4529C">
        <w:rPr>
          <w:rFonts w:eastAsiaTheme="minorHAnsi" w:hint="eastAsia"/>
        </w:rPr>
        <w:t>发送方自己获得了哪些数据。</w:t>
      </w:r>
    </w:p>
    <w:p w14:paraId="091AB742" w14:textId="77777777" w:rsidR="00A47271" w:rsidRPr="0035368E" w:rsidRDefault="007D1A2C" w:rsidP="0035368E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t>考虑异常情况</w:t>
      </w:r>
    </w:p>
    <w:p w14:paraId="60F51599" w14:textId="77777777" w:rsidR="007C59C3" w:rsidRPr="0035368E" w:rsidRDefault="00945539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首先需要再次说明，在滑动窗口协议中，我们不要求接收方每轮都一定能接收到一个窗口的数据包，而是每轮都只接收固定数量的数据包。一轮接收结束之后，计算自己到底收到了多少正确数据，并且发送确认数据包给发送方，告诉发送方自己收到了多少数据包，同时请求下一轮的数据包。</w:t>
      </w:r>
    </w:p>
    <w:p w14:paraId="354A83E2" w14:textId="77777777" w:rsidR="007C59C3" w:rsidRDefault="00BC600D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在发送窗口中的数据时，如果出现数据包丢失、数据包延迟的情况，使接收方无法</w:t>
      </w:r>
      <w:proofErr w:type="gramStart"/>
      <w:r>
        <w:rPr>
          <w:rFonts w:eastAsiaTheme="minorHAnsi" w:hint="eastAsia"/>
        </w:rPr>
        <w:t>收满足</w:t>
      </w:r>
      <w:proofErr w:type="gramEnd"/>
      <w:r>
        <w:rPr>
          <w:rFonts w:eastAsiaTheme="minorHAnsi" w:hint="eastAsia"/>
        </w:rPr>
        <w:t>够数量的数据包，发送方将无法收到确认数据包，并且导致发送方出现超时情况，发送方将再重新发送窗口内所有的数据包。</w:t>
      </w:r>
      <w:r w:rsidR="00AE5223">
        <w:rPr>
          <w:rFonts w:eastAsiaTheme="minorHAnsi" w:hint="eastAsia"/>
        </w:rPr>
        <w:t>但是此时，接收方只能再接收</w:t>
      </w:r>
      <w:r w:rsidR="000A4D83">
        <w:rPr>
          <w:rFonts w:eastAsiaTheme="minorHAnsi" w:hint="eastAsia"/>
        </w:rPr>
        <w:t>窗口内的第一</w:t>
      </w:r>
      <w:r w:rsidR="00F843E3">
        <w:rPr>
          <w:rFonts w:eastAsiaTheme="minorHAnsi" w:hint="eastAsia"/>
        </w:rPr>
        <w:t>个</w:t>
      </w:r>
      <w:r w:rsidR="00AE5223">
        <w:rPr>
          <w:rFonts w:eastAsiaTheme="minorHAnsi" w:hint="eastAsia"/>
        </w:rPr>
        <w:t>数据包</w:t>
      </w:r>
      <w:r w:rsidR="00331301">
        <w:rPr>
          <w:rFonts w:eastAsiaTheme="minorHAnsi" w:hint="eastAsia"/>
        </w:rPr>
        <w:t>（假设丢失了一个数据</w:t>
      </w:r>
      <w:r w:rsidR="00D15E09">
        <w:rPr>
          <w:rFonts w:eastAsiaTheme="minorHAnsi" w:hint="eastAsia"/>
        </w:rPr>
        <w:t>包</w:t>
      </w:r>
      <w:r w:rsidR="00331301">
        <w:rPr>
          <w:rFonts w:eastAsiaTheme="minorHAnsi" w:hint="eastAsia"/>
        </w:rPr>
        <w:t>）</w:t>
      </w:r>
      <w:r w:rsidR="00AE5223">
        <w:rPr>
          <w:rFonts w:eastAsiaTheme="minorHAnsi" w:hint="eastAsia"/>
        </w:rPr>
        <w:t>，</w:t>
      </w:r>
      <w:r w:rsidR="00F843E3">
        <w:rPr>
          <w:rFonts w:eastAsiaTheme="minorHAnsi" w:hint="eastAsia"/>
        </w:rPr>
        <w:t>并且告诉发送方只收到了第一个数据包</w:t>
      </w:r>
      <w:r w:rsidR="00D55539">
        <w:rPr>
          <w:rFonts w:eastAsiaTheme="minorHAnsi" w:hint="eastAsia"/>
        </w:rPr>
        <w:t>。这时候，收发双方将同步调整自己的本地窗口</w:t>
      </w:r>
      <w:r w:rsidR="00FF7442">
        <w:rPr>
          <w:rFonts w:eastAsiaTheme="minorHAnsi" w:hint="eastAsia"/>
        </w:rPr>
        <w:t>，</w:t>
      </w:r>
      <w:r w:rsidR="00D55539">
        <w:rPr>
          <w:rFonts w:eastAsiaTheme="minorHAnsi" w:hint="eastAsia"/>
        </w:rPr>
        <w:t>为下一轮的收发做准备。</w:t>
      </w:r>
    </w:p>
    <w:p w14:paraId="06B2497A" w14:textId="77777777" w:rsidR="000B44E2" w:rsidRDefault="000B44E2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在发送完窗口中的数据时，如果出现确认数据包丢失、确认数据包丢失的情况。发送一样会出现超时异常，</w:t>
      </w:r>
      <w:r w:rsidR="008B71BA">
        <w:rPr>
          <w:rFonts w:eastAsiaTheme="minorHAnsi" w:hint="eastAsia"/>
        </w:rPr>
        <w:t>发送方将直接重发窗口内数据，接收方也会重新接收。</w:t>
      </w:r>
    </w:p>
    <w:p w14:paraId="00B96EAB" w14:textId="77777777" w:rsidR="0086577B" w:rsidRPr="0086577B" w:rsidRDefault="007C59C3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其他的细节操作请查阅停等协议中对异常处理的描述</w:t>
      </w:r>
      <w:r w:rsidR="00714481">
        <w:rPr>
          <w:rFonts w:eastAsiaTheme="minorHAnsi" w:hint="eastAsia"/>
        </w:rPr>
        <w:t>，此处不再赘述</w:t>
      </w:r>
      <w:r>
        <w:rPr>
          <w:rFonts w:eastAsiaTheme="minorHAnsi" w:hint="eastAsia"/>
        </w:rPr>
        <w:t>。</w:t>
      </w:r>
    </w:p>
    <w:p w14:paraId="64D74313" w14:textId="77777777" w:rsidR="00954475" w:rsidRPr="00A0063F" w:rsidRDefault="00886B48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D050B1">
        <w:rPr>
          <w:rFonts w:eastAsiaTheme="minorHAnsi" w:hint="eastAsia"/>
          <w:sz w:val="24"/>
          <w:szCs w:val="24"/>
        </w:rPr>
        <w:t>滑动窗口程序流程图</w:t>
      </w:r>
    </w:p>
    <w:p w14:paraId="31352F82" w14:textId="77777777" w:rsidR="00954475" w:rsidRPr="00113E41" w:rsidRDefault="00954475" w:rsidP="00113E41">
      <w:pPr>
        <w:jc w:val="center"/>
        <w:rPr>
          <w:rFonts w:eastAsiaTheme="minorHAnsi"/>
        </w:rPr>
      </w:pPr>
      <w:r>
        <w:object w:dxaOrig="10891" w:dyaOrig="21871" w14:anchorId="2A8DD56B">
          <v:shape id="_x0000_i1028" type="#_x0000_t75" style="width:347.5pt;height:697.55pt" o:ole="">
            <v:imagedata r:id="rId13" o:title=""/>
          </v:shape>
          <o:OLEObject Type="Embed" ProgID="Visio.Drawing.15" ShapeID="_x0000_i1028" DrawAspect="Content" ObjectID="_1608259587" r:id="rId14"/>
        </w:object>
      </w:r>
    </w:p>
    <w:p w14:paraId="606C59FA" w14:textId="77777777" w:rsidR="002862E6" w:rsidRPr="00D050B1" w:rsidRDefault="008F4E4B" w:rsidP="00D050B1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D050B1">
        <w:rPr>
          <w:rFonts w:eastAsiaTheme="minorHAnsi" w:hint="eastAsia"/>
          <w:sz w:val="24"/>
          <w:szCs w:val="24"/>
        </w:rPr>
        <w:lastRenderedPageBreak/>
        <w:t>滑动窗口程序实现</w:t>
      </w:r>
    </w:p>
    <w:p w14:paraId="37C4BE29" w14:textId="77777777" w:rsidR="00FE7172" w:rsidRPr="00B72160" w:rsidRDefault="002862E6" w:rsidP="00B72160">
      <w:pPr>
        <w:spacing w:line="480" w:lineRule="auto"/>
        <w:ind w:left="735" w:firstLine="420"/>
        <w:rPr>
          <w:rFonts w:eastAsiaTheme="minorHAnsi"/>
          <w:b/>
        </w:rPr>
      </w:pPr>
      <w:r w:rsidRPr="00047900">
        <w:rPr>
          <w:rFonts w:eastAsiaTheme="minorHAnsi" w:hint="eastAsia"/>
          <w:b/>
        </w:rPr>
        <w:t>发送方</w:t>
      </w:r>
      <w:r w:rsidR="00701886" w:rsidRPr="00047900">
        <w:rPr>
          <w:rFonts w:eastAsiaTheme="minorHAnsi" w:hint="eastAsia"/>
          <w:b/>
        </w:rPr>
        <w:t>子线程</w:t>
      </w:r>
    </w:p>
    <w:p w14:paraId="11C00BC8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void *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ARQ_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send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void * p2){</w:t>
      </w:r>
    </w:p>
    <w:p w14:paraId="0F90A5D1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// </w:t>
      </w:r>
      <w:r w:rsidRPr="00FE7172">
        <w:rPr>
          <w:rFonts w:ascii="Consolas" w:eastAsiaTheme="minorHAnsi" w:hAnsi="Consolas"/>
          <w:sz w:val="15"/>
          <w:szCs w:val="15"/>
        </w:rPr>
        <w:t>参数转化为可用</w:t>
      </w:r>
    </w:p>
    <w:p w14:paraId="3B35F235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Params param = *(Params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*)p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2;</w:t>
      </w:r>
    </w:p>
    <w:p w14:paraId="1F99A656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in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param.sock</w:t>
      </w:r>
      <w:proofErr w:type="spellEnd"/>
      <w:proofErr w:type="gramEnd"/>
      <w:r w:rsidRPr="00FE7172">
        <w:rPr>
          <w:rFonts w:ascii="Consolas" w:eastAsiaTheme="minorHAnsi" w:hAnsi="Consolas"/>
          <w:sz w:val="15"/>
          <w:szCs w:val="15"/>
        </w:rPr>
        <w:t>;</w:t>
      </w:r>
    </w:p>
    <w:p w14:paraId="648EE4DE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struc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sockaddr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*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param.oppo</w:t>
      </w:r>
      <w:proofErr w:type="spellEnd"/>
      <w:proofErr w:type="gramEnd"/>
      <w:r w:rsidRPr="00FE7172">
        <w:rPr>
          <w:rFonts w:ascii="Consolas" w:eastAsiaTheme="minorHAnsi" w:hAnsi="Consolas"/>
          <w:sz w:val="15"/>
          <w:szCs w:val="15"/>
        </w:rPr>
        <w:t>;</w:t>
      </w:r>
    </w:p>
    <w:p w14:paraId="58EEF841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</w:t>
      </w:r>
    </w:p>
    <w:p w14:paraId="62B6CD1F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pack;</w:t>
      </w:r>
    </w:p>
    <w:p w14:paraId="19E8139A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char buff[100];  // </w:t>
      </w:r>
      <w:r w:rsidRPr="00FE7172">
        <w:rPr>
          <w:rFonts w:ascii="Consolas" w:eastAsiaTheme="minorHAnsi" w:hAnsi="Consolas"/>
          <w:sz w:val="15"/>
          <w:szCs w:val="15"/>
        </w:rPr>
        <w:t>发送缓存</w:t>
      </w:r>
    </w:p>
    <w:p w14:paraId="7744BFA7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</w:t>
      </w:r>
    </w:p>
    <w:p w14:paraId="2379592A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while (1) {</w:t>
      </w:r>
    </w:p>
    <w:p w14:paraId="015E5E87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buff,0,100);</w:t>
      </w:r>
    </w:p>
    <w:p w14:paraId="1C5D125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"</w:t>
      </w:r>
      <w:r w:rsidRPr="00FE7172">
        <w:rPr>
          <w:rFonts w:ascii="Consolas" w:eastAsiaTheme="minorHAnsi" w:hAnsi="Consolas"/>
          <w:sz w:val="15"/>
          <w:szCs w:val="15"/>
        </w:rPr>
        <w:t>请输入你要发送的信息</w:t>
      </w:r>
      <w:r w:rsidRPr="00FE7172">
        <w:rPr>
          <w:rFonts w:ascii="Consolas" w:eastAsiaTheme="minorHAnsi" w:hAnsi="Consolas"/>
          <w:sz w:val="15"/>
          <w:szCs w:val="15"/>
        </w:rPr>
        <w:t>:");</w:t>
      </w:r>
    </w:p>
    <w:p w14:paraId="3995A7BE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if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(!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scanf</w:t>
      </w:r>
      <w:proofErr w:type="spellEnd"/>
      <w:proofErr w:type="gramEnd"/>
      <w:r w:rsidRPr="00FE7172">
        <w:rPr>
          <w:rFonts w:ascii="Consolas" w:eastAsiaTheme="minorHAnsi" w:hAnsi="Consolas"/>
          <w:sz w:val="15"/>
          <w:szCs w:val="15"/>
        </w:rPr>
        <w:t>("%s",  buff)) { break; }</w:t>
      </w:r>
    </w:p>
    <w:p w14:paraId="3D50E6F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//</w:t>
      </w:r>
      <w:r w:rsidRPr="00FE7172">
        <w:rPr>
          <w:rFonts w:ascii="Consolas" w:eastAsiaTheme="minorHAnsi" w:hAnsi="Consolas"/>
          <w:sz w:val="15"/>
          <w:szCs w:val="15"/>
        </w:rPr>
        <w:t>计算包的长度，向上取整</w:t>
      </w:r>
    </w:p>
    <w:p w14:paraId="63B9B06D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int total = ceil(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str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(buff) * 1.0 /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MAX_LENGTH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</w:t>
      </w:r>
    </w:p>
    <w:p w14:paraId="65B23ADC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in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0,win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_size = 0,winEnd = 0;</w:t>
      </w:r>
    </w:p>
    <w:p w14:paraId="0188EE08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in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0;</w:t>
      </w:r>
    </w:p>
    <w:p w14:paraId="7D204FCA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// </w:t>
      </w:r>
      <w:r w:rsidRPr="00FE7172">
        <w:rPr>
          <w:rFonts w:ascii="Consolas" w:eastAsiaTheme="minorHAnsi" w:hAnsi="Consolas"/>
          <w:sz w:val="15"/>
          <w:szCs w:val="15"/>
        </w:rPr>
        <w:t>确定窗口范围</w:t>
      </w:r>
    </w:p>
    <w:p w14:paraId="5BA20300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updateWindow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&amp;win_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size,&amp;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,&amp;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End,total,NULL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     </w:t>
      </w:r>
    </w:p>
    <w:p w14:paraId="7159FDB9" w14:textId="47C7B61C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while(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&lt; total){</w:t>
      </w:r>
    </w:p>
    <w:p w14:paraId="2467A38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if(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&gt; 50){</w:t>
      </w:r>
    </w:p>
    <w:p w14:paraId="36F98607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"</w:t>
      </w:r>
      <w:r w:rsidRPr="00FE7172">
        <w:rPr>
          <w:rFonts w:ascii="Consolas" w:eastAsiaTheme="minorHAnsi" w:hAnsi="Consolas"/>
          <w:sz w:val="15"/>
          <w:szCs w:val="15"/>
        </w:rPr>
        <w:t>发生超时！</w:t>
      </w:r>
      <w:r w:rsidRPr="00FE7172">
        <w:rPr>
          <w:rFonts w:ascii="Consolas" w:eastAsiaTheme="minorHAnsi" w:hAnsi="Consolas"/>
          <w:sz w:val="15"/>
          <w:szCs w:val="15"/>
        </w:rPr>
        <w:t>\n");</w:t>
      </w:r>
    </w:p>
    <w:p w14:paraId="1D978A6B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break;</w:t>
      </w:r>
    </w:p>
    <w:p w14:paraId="59A5F67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}</w:t>
      </w:r>
    </w:p>
    <w:p w14:paraId="4EED645C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// </w:t>
      </w:r>
      <w:r w:rsidRPr="00FE7172">
        <w:rPr>
          <w:rFonts w:ascii="Consolas" w:eastAsiaTheme="minorHAnsi" w:hAnsi="Consolas"/>
          <w:sz w:val="15"/>
          <w:szCs w:val="15"/>
        </w:rPr>
        <w:t>发送，发送窗口内的包</w:t>
      </w:r>
    </w:p>
    <w:p w14:paraId="0430068D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for (in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;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&lt;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End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;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++) {               </w:t>
      </w:r>
    </w:p>
    <w:p w14:paraId="4177FCA1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FE7172">
        <w:rPr>
          <w:rFonts w:ascii="Consolas" w:eastAsiaTheme="minorHAnsi" w:hAnsi="Consolas"/>
          <w:sz w:val="15"/>
          <w:szCs w:val="15"/>
        </w:rPr>
        <w:t>组装一个包</w:t>
      </w:r>
      <w:r w:rsidRPr="00FE7172">
        <w:rPr>
          <w:rFonts w:ascii="Consolas" w:eastAsiaTheme="minorHAnsi" w:hAnsi="Consolas"/>
          <w:sz w:val="15"/>
          <w:szCs w:val="15"/>
        </w:rPr>
        <w:t xml:space="preserve"> </w:t>
      </w:r>
    </w:p>
    <w:p w14:paraId="3323892D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pack2Udp(&amp;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pack,buff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,winStart,i,total,win_size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   </w:t>
      </w:r>
    </w:p>
    <w:p w14:paraId="75525145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FE7172">
        <w:rPr>
          <w:rFonts w:ascii="Consolas" w:eastAsiaTheme="minorHAnsi" w:hAnsi="Consolas"/>
          <w:sz w:val="15"/>
          <w:szCs w:val="15"/>
        </w:rPr>
        <w:t>发送一个包</w:t>
      </w:r>
    </w:p>
    <w:p w14:paraId="7204C0AB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sendto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  </w:t>
      </w:r>
    </w:p>
    <w:p w14:paraId="3B606305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}</w:t>
      </w:r>
    </w:p>
    <w:p w14:paraId="7BC39D3D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// </w:t>
      </w:r>
      <w:r w:rsidRPr="00FE7172">
        <w:rPr>
          <w:rFonts w:ascii="Consolas" w:eastAsiaTheme="minorHAnsi" w:hAnsi="Consolas"/>
          <w:sz w:val="15"/>
          <w:szCs w:val="15"/>
        </w:rPr>
        <w:t>接受确认号</w:t>
      </w:r>
    </w:p>
    <w:p w14:paraId="1A7438FB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long err = 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recvfrom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, &amp;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</w:t>
      </w:r>
    </w:p>
    <w:p w14:paraId="77BAA68F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// </w:t>
      </w:r>
      <w:r w:rsidRPr="00FE7172">
        <w:rPr>
          <w:rFonts w:ascii="Consolas" w:eastAsiaTheme="minorHAnsi" w:hAnsi="Consolas"/>
          <w:sz w:val="15"/>
          <w:szCs w:val="15"/>
        </w:rPr>
        <w:t>处理超时以及接收延迟数据</w:t>
      </w:r>
    </w:p>
    <w:p w14:paraId="4E94B0B0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if(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checkTime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&amp;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outTime,err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,pack,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){ continue; }          </w:t>
      </w:r>
    </w:p>
    <w:p w14:paraId="394B29C7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// </w:t>
      </w:r>
      <w:r w:rsidRPr="00FE7172">
        <w:rPr>
          <w:rFonts w:ascii="Consolas" w:eastAsiaTheme="minorHAnsi" w:hAnsi="Consolas"/>
          <w:sz w:val="15"/>
          <w:szCs w:val="15"/>
        </w:rPr>
        <w:t>确定窗口范围</w:t>
      </w:r>
    </w:p>
    <w:p w14:paraId="138E88F8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updateWindow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&amp;win_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size,&amp;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,&amp;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End,total,&amp;pa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       </w:t>
      </w:r>
    </w:p>
    <w:p w14:paraId="5E29451E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&amp;pack,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0,pack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_len);</w:t>
      </w:r>
    </w:p>
    <w:p w14:paraId="704D847C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}</w:t>
      </w:r>
    </w:p>
    <w:p w14:paraId="68E07B2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}</w:t>
      </w:r>
    </w:p>
    <w:p w14:paraId="06E1C650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lastRenderedPageBreak/>
        <w:t xml:space="preserve">    return 0;</w:t>
      </w:r>
    </w:p>
    <w:p w14:paraId="1E81AC8D" w14:textId="77777777" w:rsidR="0045351B" w:rsidRPr="00047900" w:rsidRDefault="00FE7172" w:rsidP="0004790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>}</w:t>
      </w:r>
    </w:p>
    <w:p w14:paraId="6FC56D9E" w14:textId="77777777" w:rsidR="00017332" w:rsidRPr="00047900" w:rsidRDefault="002862E6" w:rsidP="00047900">
      <w:pPr>
        <w:spacing w:line="480" w:lineRule="auto"/>
        <w:ind w:left="735" w:firstLine="420"/>
        <w:rPr>
          <w:rFonts w:eastAsiaTheme="minorHAnsi"/>
          <w:b/>
        </w:rPr>
      </w:pPr>
      <w:r w:rsidRPr="00047900">
        <w:rPr>
          <w:rFonts w:eastAsiaTheme="minorHAnsi" w:hint="eastAsia"/>
          <w:b/>
        </w:rPr>
        <w:t>接收方</w:t>
      </w:r>
      <w:r w:rsidR="00701886" w:rsidRPr="00047900">
        <w:rPr>
          <w:rFonts w:eastAsiaTheme="minorHAnsi" w:hint="eastAsia"/>
          <w:b/>
        </w:rPr>
        <w:t>子线程</w:t>
      </w:r>
    </w:p>
    <w:p w14:paraId="040B42C9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void *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ARQ_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receiv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void * p){</w:t>
      </w:r>
    </w:p>
    <w:p w14:paraId="3F0DBA3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// </w:t>
      </w:r>
      <w:r w:rsidRPr="00017332">
        <w:rPr>
          <w:rFonts w:ascii="Consolas" w:eastAsiaTheme="minorHAnsi" w:hAnsi="Consolas"/>
          <w:sz w:val="15"/>
          <w:szCs w:val="15"/>
        </w:rPr>
        <w:t>参数转化为可用</w:t>
      </w:r>
    </w:p>
    <w:p w14:paraId="0CAD955E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Params param = *(Params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*)p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;</w:t>
      </w:r>
    </w:p>
    <w:p w14:paraId="7A47F243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int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param.sock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>;</w:t>
      </w:r>
    </w:p>
    <w:p w14:paraId="3526009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struct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sockaddr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*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param.oppo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>;</w:t>
      </w:r>
    </w:p>
    <w:p w14:paraId="0DF2155A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</w:t>
      </w:r>
    </w:p>
    <w:p w14:paraId="1B29C569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buff;</w:t>
      </w:r>
    </w:p>
    <w:p w14:paraId="2C870AF6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char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receive[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100];</w:t>
      </w:r>
    </w:p>
    <w:p w14:paraId="53BC5396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// </w:t>
      </w:r>
      <w:r w:rsidRPr="00017332">
        <w:rPr>
          <w:rFonts w:ascii="Consolas" w:eastAsiaTheme="minorHAnsi" w:hAnsi="Consolas"/>
          <w:sz w:val="15"/>
          <w:szCs w:val="15"/>
        </w:rPr>
        <w:t>保证线程存活</w:t>
      </w:r>
    </w:p>
    <w:p w14:paraId="7ADF819F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while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1){</w:t>
      </w:r>
    </w:p>
    <w:p w14:paraId="6B7CB2AF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receive,0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sizeof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receive));</w:t>
      </w:r>
    </w:p>
    <w:p w14:paraId="29DFE294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int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0;</w:t>
      </w:r>
    </w:p>
    <w:p w14:paraId="0D041D1D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int time = 0;</w:t>
      </w:r>
    </w:p>
    <w:p w14:paraId="71DD90BD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int total = 1000;</w:t>
      </w:r>
    </w:p>
    <w:p w14:paraId="5C068D22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do{</w:t>
      </w:r>
      <w:proofErr w:type="gramEnd"/>
    </w:p>
    <w:p w14:paraId="02612F8A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// </w:t>
      </w:r>
      <w:r w:rsidRPr="00017332">
        <w:rPr>
          <w:rFonts w:ascii="Consolas" w:eastAsiaTheme="minorHAnsi" w:hAnsi="Consolas"/>
          <w:sz w:val="15"/>
          <w:szCs w:val="15"/>
        </w:rPr>
        <w:t>等待接受数据</w:t>
      </w:r>
    </w:p>
    <w:p w14:paraId="656980F8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recvfrom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01733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&amp;buff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, &amp;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);  </w:t>
      </w:r>
    </w:p>
    <w:p w14:paraId="1B85A103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// </w:t>
      </w:r>
      <w:r w:rsidRPr="00017332">
        <w:rPr>
          <w:rFonts w:ascii="Consolas" w:eastAsiaTheme="minorHAnsi" w:hAnsi="Consolas"/>
          <w:sz w:val="15"/>
          <w:szCs w:val="15"/>
        </w:rPr>
        <w:t>模拟发送丢失</w:t>
      </w:r>
      <w:r w:rsidRPr="00017332">
        <w:rPr>
          <w:rFonts w:ascii="Consolas" w:eastAsiaTheme="minorHAnsi" w:hAnsi="Consolas"/>
          <w:sz w:val="15"/>
          <w:szCs w:val="15"/>
        </w:rPr>
        <w:t xml:space="preserve"> </w:t>
      </w:r>
      <w:r w:rsidRPr="00017332">
        <w:rPr>
          <w:rFonts w:ascii="Consolas" w:eastAsiaTheme="minorHAnsi" w:hAnsi="Consolas"/>
          <w:sz w:val="15"/>
          <w:szCs w:val="15"/>
        </w:rPr>
        <w:t>重新监听接收</w:t>
      </w:r>
    </w:p>
    <w:p w14:paraId="707E9E51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if (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rand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)%10 &gt; 8){                      </w:t>
      </w:r>
    </w:p>
    <w:p w14:paraId="448C8C6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&amp;buff,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0,pack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_len);</w:t>
      </w:r>
    </w:p>
    <w:p w14:paraId="5EF3126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}else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{</w:t>
      </w:r>
    </w:p>
    <w:p w14:paraId="2E14C73D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更新窗口大小</w:t>
      </w:r>
    </w:p>
    <w:p w14:paraId="6E2C4B3F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buff.win_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;           </w:t>
      </w:r>
    </w:p>
    <w:p w14:paraId="344F92C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total =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buff.total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>;</w:t>
      </w:r>
    </w:p>
    <w:p w14:paraId="6BBF469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赋值</w:t>
      </w:r>
    </w:p>
    <w:p w14:paraId="24040EAF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add2Receive(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buff,receive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); </w:t>
      </w:r>
    </w:p>
    <w:p w14:paraId="4AB424E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接收次数加一</w:t>
      </w:r>
      <w:r w:rsidRPr="00017332">
        <w:rPr>
          <w:rFonts w:ascii="Consolas" w:eastAsiaTheme="minorHAnsi" w:hAnsi="Consolas"/>
          <w:sz w:val="15"/>
          <w:szCs w:val="15"/>
        </w:rPr>
        <w:t xml:space="preserve">         </w:t>
      </w:r>
    </w:p>
    <w:p w14:paraId="7BF920F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time++;                             </w:t>
      </w:r>
    </w:p>
    <w:p w14:paraId="1F7181AA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}</w:t>
      </w:r>
    </w:p>
    <w:p w14:paraId="60880E94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// </w:t>
      </w:r>
      <w:r w:rsidRPr="00017332">
        <w:rPr>
          <w:rFonts w:ascii="Consolas" w:eastAsiaTheme="minorHAnsi" w:hAnsi="Consolas"/>
          <w:sz w:val="15"/>
          <w:szCs w:val="15"/>
        </w:rPr>
        <w:t>窗口大小次数接收完毕</w:t>
      </w:r>
    </w:p>
    <w:p w14:paraId="5EA429F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if (time &gt;=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_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){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                  </w:t>
      </w:r>
    </w:p>
    <w:p w14:paraId="5AEADFA4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time = 0;</w:t>
      </w:r>
    </w:p>
    <w:p w14:paraId="7F927A8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获取确认</w:t>
      </w:r>
      <w:r w:rsidRPr="00017332">
        <w:rPr>
          <w:rFonts w:ascii="Consolas" w:eastAsiaTheme="minorHAnsi" w:hAnsi="Consolas"/>
          <w:sz w:val="15"/>
          <w:szCs w:val="15"/>
        </w:rPr>
        <w:t>ack</w:t>
      </w:r>
    </w:p>
    <w:p w14:paraId="31739916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ensureA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&amp;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buff,receive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);     </w:t>
      </w:r>
    </w:p>
    <w:p w14:paraId="3AC4A733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窗口移动</w:t>
      </w:r>
      <w:r w:rsidRPr="00017332">
        <w:rPr>
          <w:rFonts w:ascii="Consolas" w:eastAsiaTheme="minorHAnsi" w:hAnsi="Consolas"/>
          <w:sz w:val="15"/>
          <w:szCs w:val="15"/>
        </w:rPr>
        <w:t xml:space="preserve">      </w:t>
      </w:r>
    </w:p>
    <w:p w14:paraId="254F30F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buff.a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;                </w:t>
      </w:r>
    </w:p>
    <w:p w14:paraId="6A151FC2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模拟确认延迟</w:t>
      </w:r>
      <w:r w:rsidRPr="00017332">
        <w:rPr>
          <w:rFonts w:ascii="Consolas" w:eastAsiaTheme="minorHAnsi" w:hAnsi="Consolas"/>
          <w:sz w:val="15"/>
          <w:szCs w:val="15"/>
        </w:rPr>
        <w:t xml:space="preserve"> </w:t>
      </w:r>
      <w:r w:rsidRPr="00017332">
        <w:rPr>
          <w:rFonts w:ascii="Consolas" w:eastAsiaTheme="minorHAnsi" w:hAnsi="Consolas"/>
          <w:sz w:val="15"/>
          <w:szCs w:val="15"/>
        </w:rPr>
        <w:t>确认丢失</w:t>
      </w:r>
    </w:p>
    <w:p w14:paraId="477034A3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if(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createError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)){ continue; }       </w:t>
      </w:r>
    </w:p>
    <w:p w14:paraId="36A01EE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发送确认</w:t>
      </w:r>
    </w:p>
    <w:p w14:paraId="37CEDEB6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sendto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01733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&amp;buff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);   </w:t>
      </w:r>
    </w:p>
    <w:p w14:paraId="1642AE95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lastRenderedPageBreak/>
        <w:t xml:space="preserve">            }</w:t>
      </w:r>
    </w:p>
    <w:p w14:paraId="1730420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} while (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&lt; total);</w:t>
      </w:r>
    </w:p>
    <w:p w14:paraId="3161CD5A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if (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receive[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0] != '\0') {</w:t>
      </w:r>
    </w:p>
    <w:p w14:paraId="100FC22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"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对面说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:%s\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n",receiv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);</w:t>
      </w:r>
    </w:p>
    <w:p w14:paraId="4797039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}</w:t>
      </w:r>
    </w:p>
    <w:p w14:paraId="07719A04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</w:t>
      </w:r>
    </w:p>
    <w:p w14:paraId="2C2E3CF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}</w:t>
      </w:r>
    </w:p>
    <w:p w14:paraId="04E6458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return 0;</w:t>
      </w:r>
    </w:p>
    <w:p w14:paraId="1104EA96" w14:textId="77722C8D" w:rsidR="002F54A3" w:rsidRDefault="00017332" w:rsidP="0004790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>}</w:t>
      </w:r>
    </w:p>
    <w:p w14:paraId="72241CF9" w14:textId="02CC2963" w:rsidR="00822F10" w:rsidRPr="00822F10" w:rsidRDefault="00AF6A65" w:rsidP="00822F10">
      <w:pPr>
        <w:spacing w:line="480" w:lineRule="auto"/>
        <w:ind w:left="735" w:firstLine="420"/>
        <w:rPr>
          <w:rFonts w:eastAsiaTheme="minorHAnsi"/>
          <w:b/>
        </w:rPr>
      </w:pPr>
      <w:r>
        <w:rPr>
          <w:rFonts w:eastAsiaTheme="minorHAnsi" w:hint="eastAsia"/>
          <w:b/>
        </w:rPr>
        <w:t>API</w:t>
      </w:r>
      <w:r>
        <w:rPr>
          <w:rFonts w:eastAsiaTheme="minorHAnsi"/>
          <w:b/>
        </w:rPr>
        <w:t xml:space="preserve"> </w:t>
      </w:r>
      <w:r>
        <w:rPr>
          <w:rFonts w:eastAsiaTheme="minorHAnsi" w:hint="eastAsia"/>
          <w:b/>
        </w:rPr>
        <w:t>说明</w:t>
      </w:r>
    </w:p>
    <w:p w14:paraId="18FF937C" w14:textId="77777777" w:rsidR="0045166F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>void pack2</w:t>
      </w:r>
      <w:proofErr w:type="gramStart"/>
      <w:r w:rsidRPr="00822F10">
        <w:rPr>
          <w:rFonts w:ascii="Consolas" w:eastAsiaTheme="minorHAnsi" w:hAnsi="Consolas"/>
          <w:sz w:val="15"/>
          <w:szCs w:val="15"/>
        </w:rPr>
        <w:t>Udp(</w:t>
      </w:r>
      <w:proofErr w:type="spellStart"/>
      <w:proofErr w:type="gramEnd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* pack,</w:t>
      </w:r>
      <w:r w:rsidR="00AF6A65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char * buff,</w:t>
      </w:r>
      <w:r w:rsidR="00AF6A65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  <w:r w:rsidR="00AF6A65">
        <w:rPr>
          <w:rFonts w:ascii="Consolas" w:eastAsiaTheme="minorHAnsi" w:hAnsi="Consolas"/>
          <w:sz w:val="15"/>
          <w:szCs w:val="15"/>
        </w:rPr>
        <w:t xml:space="preserve"> </w:t>
      </w:r>
    </w:p>
    <w:p w14:paraId="35D28783" w14:textId="5E7A6849" w:rsidR="00822F10" w:rsidRDefault="00822F10" w:rsidP="0045166F">
      <w:pPr>
        <w:ind w:leftChars="800" w:left="1680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  <w:r w:rsidR="00AF6A65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int total,</w:t>
      </w:r>
      <w:r w:rsidR="0045166F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);</w:t>
      </w:r>
    </w:p>
    <w:p w14:paraId="30F7B720" w14:textId="7BBCEB3B" w:rsidR="001014D9" w:rsidRPr="00822F10" w:rsidRDefault="00774A65" w:rsidP="00EE19F1">
      <w:pPr>
        <w:spacing w:after="240"/>
        <w:ind w:leftChars="450" w:left="945" w:firstLine="420"/>
        <w:rPr>
          <w:rFonts w:eastAsiaTheme="minorHAnsi"/>
          <w:szCs w:val="21"/>
        </w:rPr>
      </w:pPr>
      <w:r w:rsidRPr="00EE19F1">
        <w:rPr>
          <w:rFonts w:eastAsiaTheme="minorHAnsi" w:hint="eastAsia"/>
          <w:szCs w:val="21"/>
        </w:rPr>
        <w:t xml:space="preserve">打包一个 </w:t>
      </w:r>
      <w:proofErr w:type="spellStart"/>
      <w:r w:rsidRPr="00EE19F1">
        <w:rPr>
          <w:rFonts w:eastAsiaTheme="minorHAnsi" w:hint="eastAsia"/>
          <w:szCs w:val="21"/>
        </w:rPr>
        <w:t>UDP</w:t>
      </w:r>
      <w:proofErr w:type="spellEnd"/>
      <w:r w:rsidRPr="00EE19F1">
        <w:rPr>
          <w:rFonts w:eastAsiaTheme="minorHAnsi"/>
          <w:szCs w:val="21"/>
        </w:rPr>
        <w:t xml:space="preserve"> </w:t>
      </w:r>
      <w:r w:rsidRPr="00EE19F1">
        <w:rPr>
          <w:rFonts w:eastAsiaTheme="minorHAnsi" w:hint="eastAsia"/>
          <w:szCs w:val="21"/>
        </w:rPr>
        <w:t>数据包</w:t>
      </w:r>
    </w:p>
    <w:p w14:paraId="2A1058CE" w14:textId="77777777" w:rsid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void </w:t>
      </w:r>
      <w:proofErr w:type="spellStart"/>
      <w:proofErr w:type="gramStart"/>
      <w:r w:rsidRPr="00822F10">
        <w:rPr>
          <w:rFonts w:ascii="Consolas" w:eastAsiaTheme="minorHAnsi" w:hAnsi="Consolas"/>
          <w:sz w:val="15"/>
          <w:szCs w:val="15"/>
        </w:rPr>
        <w:t>updateWindow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822F10">
        <w:rPr>
          <w:rFonts w:ascii="Consolas" w:eastAsiaTheme="minorHAnsi" w:hAnsi="Consolas"/>
          <w:sz w:val="15"/>
          <w:szCs w:val="15"/>
        </w:rPr>
        <w:t xml:space="preserve">int *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, int *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  <w:r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 xml:space="preserve">int *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End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</w:p>
    <w:p w14:paraId="68A588AD" w14:textId="19993CA2" w:rsidR="00822F10" w:rsidRDefault="00822F10" w:rsidP="00822F10">
      <w:pPr>
        <w:ind w:leftChars="800" w:left="1680" w:firstLine="420"/>
        <w:rPr>
          <w:rFonts w:ascii="Consolas" w:eastAsiaTheme="minorHAnsi" w:hAnsi="Consolas"/>
          <w:sz w:val="15"/>
          <w:szCs w:val="15"/>
        </w:rPr>
      </w:pPr>
      <w:r>
        <w:rPr>
          <w:rFonts w:ascii="Consolas" w:eastAsiaTheme="minorHAnsi" w:hAnsi="Consolas"/>
          <w:sz w:val="15"/>
          <w:szCs w:val="15"/>
        </w:rPr>
        <w:t xml:space="preserve"> i</w:t>
      </w:r>
      <w:r w:rsidRPr="00822F10">
        <w:rPr>
          <w:rFonts w:ascii="Consolas" w:eastAsiaTheme="minorHAnsi" w:hAnsi="Consolas"/>
          <w:sz w:val="15"/>
          <w:szCs w:val="15"/>
        </w:rPr>
        <w:t>nt total,</w:t>
      </w:r>
      <w:r>
        <w:rPr>
          <w:rFonts w:ascii="Consolas" w:eastAsiaTheme="minorHAnsi" w:hAnsi="Consolas"/>
          <w:sz w:val="15"/>
          <w:szCs w:val="15"/>
        </w:rPr>
        <w:t xml:space="preserve">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* pack);</w:t>
      </w:r>
    </w:p>
    <w:p w14:paraId="26B7D29E" w14:textId="69D566CB" w:rsidR="00774A65" w:rsidRPr="00822F10" w:rsidRDefault="00774A65" w:rsidP="00EE19F1">
      <w:pPr>
        <w:spacing w:after="240"/>
        <w:rPr>
          <w:rFonts w:ascii="Consolas" w:eastAsiaTheme="minorHAnsi" w:hAnsi="Consolas"/>
          <w:szCs w:val="21"/>
        </w:rPr>
      </w:pPr>
      <w:r>
        <w:rPr>
          <w:rFonts w:ascii="Consolas" w:eastAsiaTheme="minorHAnsi" w:hAnsi="Consolas"/>
          <w:sz w:val="15"/>
          <w:szCs w:val="15"/>
        </w:rPr>
        <w:tab/>
      </w:r>
      <w:r>
        <w:rPr>
          <w:rFonts w:ascii="Consolas" w:eastAsiaTheme="minorHAnsi" w:hAnsi="Consolas"/>
          <w:sz w:val="15"/>
          <w:szCs w:val="15"/>
        </w:rPr>
        <w:tab/>
      </w:r>
      <w:r>
        <w:rPr>
          <w:rFonts w:ascii="Consolas" w:eastAsiaTheme="minorHAnsi" w:hAnsi="Consolas"/>
          <w:sz w:val="15"/>
          <w:szCs w:val="15"/>
        </w:rPr>
        <w:tab/>
        <w:t xml:space="preserve"> </w:t>
      </w:r>
      <w:r w:rsidRPr="00EE19F1">
        <w:rPr>
          <w:rFonts w:ascii="Consolas" w:eastAsiaTheme="minorHAnsi" w:hAnsi="Consolas" w:hint="eastAsia"/>
          <w:szCs w:val="21"/>
        </w:rPr>
        <w:t>更新窗口信息</w:t>
      </w:r>
    </w:p>
    <w:p w14:paraId="317937C1" w14:textId="1E07B52D" w:rsidR="00822F10" w:rsidRP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proofErr w:type="gramStart"/>
      <w:r w:rsidRPr="00822F10">
        <w:rPr>
          <w:rFonts w:ascii="Consolas" w:eastAsiaTheme="minorHAnsi" w:hAnsi="Consolas"/>
          <w:sz w:val="15"/>
          <w:szCs w:val="15"/>
        </w:rPr>
        <w:t>checkTime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822F10">
        <w:rPr>
          <w:rFonts w:ascii="Consolas" w:eastAsiaTheme="minorHAnsi" w:hAnsi="Consolas"/>
          <w:sz w:val="15"/>
          <w:szCs w:val="15"/>
        </w:rPr>
        <w:t xml:space="preserve">int *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long err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pack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);</w:t>
      </w:r>
    </w:p>
    <w:p w14:paraId="14FDB522" w14:textId="77777777" w:rsidR="00774A65" w:rsidRPr="00774A65" w:rsidRDefault="00774A65" w:rsidP="00EE19F1">
      <w:pPr>
        <w:spacing w:after="240"/>
        <w:ind w:leftChars="450" w:left="945" w:firstLine="420"/>
        <w:rPr>
          <w:rFonts w:ascii="Consolas" w:eastAsiaTheme="minorHAnsi" w:hAnsi="Consolas"/>
          <w:szCs w:val="21"/>
        </w:rPr>
      </w:pPr>
      <w:r w:rsidRPr="00774A65">
        <w:rPr>
          <w:rFonts w:ascii="Consolas" w:eastAsiaTheme="minorHAnsi" w:hAnsi="Consolas"/>
          <w:szCs w:val="21"/>
        </w:rPr>
        <w:t>处理延迟确认</w:t>
      </w:r>
      <w:r w:rsidRPr="00774A65">
        <w:rPr>
          <w:rFonts w:ascii="Consolas" w:eastAsiaTheme="minorHAnsi" w:hAnsi="Consolas"/>
          <w:szCs w:val="21"/>
        </w:rPr>
        <w:t xml:space="preserve"> </w:t>
      </w:r>
      <w:r w:rsidRPr="00774A65">
        <w:rPr>
          <w:rFonts w:ascii="Consolas" w:eastAsiaTheme="minorHAnsi" w:hAnsi="Consolas"/>
          <w:szCs w:val="21"/>
        </w:rPr>
        <w:t>没有确认的异常</w:t>
      </w:r>
    </w:p>
    <w:p w14:paraId="0A0A31D6" w14:textId="28BE300E" w:rsid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>void add2</w:t>
      </w:r>
      <w:proofErr w:type="gramStart"/>
      <w:r w:rsidRPr="00822F10">
        <w:rPr>
          <w:rFonts w:ascii="Consolas" w:eastAsiaTheme="minorHAnsi" w:hAnsi="Consolas"/>
          <w:sz w:val="15"/>
          <w:szCs w:val="15"/>
        </w:rPr>
        <w:t>Receive(</w:t>
      </w:r>
      <w:proofErr w:type="spellStart"/>
      <w:proofErr w:type="gramEnd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buff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char * receive);</w:t>
      </w:r>
    </w:p>
    <w:p w14:paraId="677D074F" w14:textId="3CBE1978" w:rsidR="00774A65" w:rsidRPr="00822F10" w:rsidRDefault="00EE19F1" w:rsidP="00EE19F1">
      <w:pPr>
        <w:spacing w:after="240"/>
        <w:ind w:leftChars="450" w:left="945" w:firstLine="420"/>
        <w:rPr>
          <w:rFonts w:ascii="Consolas" w:eastAsiaTheme="minorHAnsi" w:hAnsi="Consolas"/>
          <w:szCs w:val="21"/>
        </w:rPr>
      </w:pPr>
      <w:r w:rsidRPr="00EE19F1">
        <w:rPr>
          <w:rFonts w:ascii="Consolas" w:eastAsiaTheme="minorHAnsi" w:hAnsi="Consolas" w:hint="eastAsia"/>
          <w:szCs w:val="21"/>
        </w:rPr>
        <w:t>将数据包中的内容添加到输出缓冲区中</w:t>
      </w:r>
    </w:p>
    <w:p w14:paraId="44268D93" w14:textId="63E3F1EC" w:rsid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createError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(void);</w:t>
      </w:r>
    </w:p>
    <w:p w14:paraId="3AC4E910" w14:textId="25187A8D" w:rsidR="00EE19F1" w:rsidRPr="00822F10" w:rsidRDefault="00EE19F1" w:rsidP="00EE19F1">
      <w:pPr>
        <w:spacing w:after="240"/>
        <w:ind w:leftChars="450" w:left="945" w:firstLine="420"/>
        <w:rPr>
          <w:rFonts w:ascii="Consolas" w:eastAsiaTheme="minorHAnsi" w:hAnsi="Consolas"/>
          <w:szCs w:val="21"/>
        </w:rPr>
      </w:pPr>
      <w:r w:rsidRPr="00EE19F1">
        <w:rPr>
          <w:rFonts w:ascii="Consolas" w:eastAsiaTheme="minorHAnsi" w:hAnsi="Consolas" w:hint="eastAsia"/>
          <w:szCs w:val="21"/>
        </w:rPr>
        <w:t>模拟确认延迟</w:t>
      </w:r>
      <w:r w:rsidRPr="00EE19F1">
        <w:rPr>
          <w:rFonts w:ascii="Consolas" w:eastAsiaTheme="minorHAnsi" w:hAnsi="Consolas"/>
          <w:szCs w:val="21"/>
        </w:rPr>
        <w:t xml:space="preserve"> </w:t>
      </w:r>
      <w:r w:rsidRPr="00EE19F1">
        <w:rPr>
          <w:rFonts w:ascii="Consolas" w:eastAsiaTheme="minorHAnsi" w:hAnsi="Consolas"/>
          <w:szCs w:val="21"/>
        </w:rPr>
        <w:t>确认丢失</w:t>
      </w:r>
    </w:p>
    <w:p w14:paraId="16120809" w14:textId="23463F1C" w:rsidR="00822F10" w:rsidRP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void </w:t>
      </w:r>
      <w:proofErr w:type="spellStart"/>
      <w:proofErr w:type="gramStart"/>
      <w:r w:rsidRPr="00822F10">
        <w:rPr>
          <w:rFonts w:ascii="Consolas" w:eastAsiaTheme="minorHAnsi" w:hAnsi="Consolas"/>
          <w:sz w:val="15"/>
          <w:szCs w:val="15"/>
        </w:rPr>
        <w:t>ensure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* pack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char * receive);</w:t>
      </w:r>
    </w:p>
    <w:p w14:paraId="1D98850F" w14:textId="4A937C50" w:rsidR="00822F10" w:rsidRPr="00EE19F1" w:rsidRDefault="00EE19F1" w:rsidP="00EE19F1">
      <w:pPr>
        <w:spacing w:after="240"/>
        <w:ind w:leftChars="450" w:left="945" w:firstLine="420"/>
        <w:rPr>
          <w:rFonts w:eastAsiaTheme="minorHAnsi"/>
          <w:szCs w:val="21"/>
        </w:rPr>
      </w:pPr>
      <w:r w:rsidRPr="00EE19F1">
        <w:rPr>
          <w:rFonts w:eastAsiaTheme="minorHAnsi" w:hint="eastAsia"/>
          <w:szCs w:val="21"/>
        </w:rPr>
        <w:t>计算 ack</w:t>
      </w:r>
      <w:r w:rsidRPr="00EE19F1">
        <w:rPr>
          <w:rFonts w:eastAsiaTheme="minorHAnsi"/>
          <w:szCs w:val="21"/>
        </w:rPr>
        <w:t xml:space="preserve"> </w:t>
      </w:r>
      <w:r w:rsidRPr="00EE19F1">
        <w:rPr>
          <w:rFonts w:eastAsiaTheme="minorHAnsi" w:hint="eastAsia"/>
          <w:szCs w:val="21"/>
        </w:rPr>
        <w:t>信号值</w:t>
      </w:r>
    </w:p>
    <w:p w14:paraId="04A840FB" w14:textId="77777777" w:rsidR="00E146C9" w:rsidRPr="00047900" w:rsidRDefault="00CF0B34" w:rsidP="00047900">
      <w:pPr>
        <w:pStyle w:val="a3"/>
        <w:numPr>
          <w:ilvl w:val="0"/>
          <w:numId w:val="4"/>
        </w:numPr>
        <w:spacing w:line="600" w:lineRule="auto"/>
        <w:ind w:firstLineChars="0"/>
        <w:rPr>
          <w:rFonts w:eastAsiaTheme="minorHAnsi"/>
          <w:sz w:val="28"/>
          <w:szCs w:val="28"/>
        </w:rPr>
      </w:pPr>
      <w:r w:rsidRPr="00047900">
        <w:rPr>
          <w:rFonts w:hint="eastAsia"/>
          <w:sz w:val="28"/>
          <w:szCs w:val="28"/>
        </w:rPr>
        <w:t>模拟随机丢失和延迟数据的中间程序</w:t>
      </w:r>
    </w:p>
    <w:p w14:paraId="45D19169" w14:textId="77777777" w:rsidR="00614422" w:rsidRPr="00582C9D" w:rsidRDefault="00614422" w:rsidP="0035368E">
      <w:pPr>
        <w:pStyle w:val="a3"/>
        <w:spacing w:after="240"/>
        <w:ind w:left="780" w:firstLineChars="0" w:firstLine="0"/>
        <w:rPr>
          <w:rFonts w:eastAsiaTheme="minorHAnsi"/>
        </w:rPr>
      </w:pPr>
      <w:r>
        <w:rPr>
          <w:rFonts w:eastAsiaTheme="minorHAnsi" w:hint="eastAsia"/>
        </w:rPr>
        <w:t>如概要设计中描述，编写随机函数，控制线程进入睡眠状态或是删除数据包/确认数据包</w:t>
      </w:r>
      <w:r w:rsidR="00E146C9">
        <w:rPr>
          <w:rFonts w:eastAsiaTheme="minorHAnsi" w:hint="eastAsia"/>
        </w:rPr>
        <w:t>即可</w:t>
      </w:r>
      <w:r>
        <w:rPr>
          <w:rFonts w:eastAsiaTheme="minorHAnsi" w:hint="eastAsia"/>
        </w:rPr>
        <w:t>。</w:t>
      </w:r>
      <w:r w:rsidR="00014285">
        <w:rPr>
          <w:rFonts w:eastAsiaTheme="minorHAnsi" w:hint="eastAsia"/>
        </w:rPr>
        <w:t>此处不再赘述。</w:t>
      </w:r>
    </w:p>
    <w:p w14:paraId="13C433C7" w14:textId="77777777" w:rsidR="00543170" w:rsidRPr="00047900" w:rsidRDefault="00543170" w:rsidP="00047900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047900">
        <w:rPr>
          <w:rFonts w:hint="eastAsia"/>
          <w:sz w:val="30"/>
          <w:szCs w:val="30"/>
        </w:rPr>
        <w:t>测试数据及程序运行情况</w:t>
      </w:r>
    </w:p>
    <w:p w14:paraId="69030978" w14:textId="6C9D52B1" w:rsidR="00047900" w:rsidRPr="00882E96" w:rsidRDefault="004A245E" w:rsidP="00882E96">
      <w:pPr>
        <w:pStyle w:val="a3"/>
        <w:numPr>
          <w:ilvl w:val="0"/>
          <w:numId w:val="9"/>
        </w:numPr>
        <w:spacing w:line="600" w:lineRule="auto"/>
        <w:ind w:firstLineChars="0"/>
        <w:rPr>
          <w:sz w:val="28"/>
          <w:szCs w:val="28"/>
        </w:rPr>
      </w:pPr>
      <w:r w:rsidRPr="00882E96">
        <w:rPr>
          <w:rFonts w:hint="eastAsia"/>
          <w:sz w:val="28"/>
          <w:szCs w:val="28"/>
        </w:rPr>
        <w:t>停等协议</w:t>
      </w:r>
    </w:p>
    <w:p w14:paraId="54D3316C" w14:textId="08D83566" w:rsidR="004A245E" w:rsidRDefault="004A245E" w:rsidP="00C9726A">
      <w:pPr>
        <w:jc w:val="center"/>
      </w:pPr>
      <w:r>
        <w:rPr>
          <w:noProof/>
        </w:rPr>
        <w:lastRenderedPageBreak/>
        <w:drawing>
          <wp:inline distT="0" distB="0" distL="0" distR="0" wp14:anchorId="4BEE0D9C" wp14:editId="72671152">
            <wp:extent cx="2575711" cy="143422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6368" cy="1473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CAFE6CF" wp14:editId="5D738CE2">
            <wp:extent cx="2581181" cy="143354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4905" cy="1463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854D30" w14:textId="3D12028A" w:rsidR="000027D6" w:rsidRDefault="000027D6" w:rsidP="0001404A">
      <w:pPr>
        <w:spacing w:before="240"/>
        <w:jc w:val="center"/>
      </w:pPr>
      <w:r>
        <w:rPr>
          <w:rFonts w:hint="eastAsia"/>
        </w:rPr>
        <w:t>注：停等协议的测试在 MacOS</w:t>
      </w:r>
      <w:r>
        <w:t xml:space="preserve"> </w:t>
      </w:r>
      <w:r>
        <w:rPr>
          <w:rFonts w:hint="eastAsia"/>
        </w:rPr>
        <w:t>平台下进行</w:t>
      </w:r>
      <w:r w:rsidR="009D16B7">
        <w:rPr>
          <w:rFonts w:hint="eastAsia"/>
        </w:rPr>
        <w:t>，单机多端口通信</w:t>
      </w:r>
      <w:r w:rsidR="005F7E6E">
        <w:rPr>
          <w:rFonts w:hint="eastAsia"/>
        </w:rPr>
        <w:t>。</w:t>
      </w:r>
    </w:p>
    <w:p w14:paraId="52197BDC" w14:textId="24387A5A" w:rsidR="004A245E" w:rsidRPr="00B3700D" w:rsidRDefault="00C9726A" w:rsidP="00B3700D">
      <w:pPr>
        <w:pStyle w:val="a3"/>
        <w:numPr>
          <w:ilvl w:val="0"/>
          <w:numId w:val="9"/>
        </w:numPr>
        <w:spacing w:line="600" w:lineRule="auto"/>
        <w:ind w:firstLineChars="0"/>
        <w:rPr>
          <w:sz w:val="28"/>
          <w:szCs w:val="28"/>
        </w:rPr>
      </w:pPr>
      <w:r w:rsidRPr="00B3700D">
        <w:rPr>
          <w:rFonts w:hint="eastAsia"/>
          <w:sz w:val="28"/>
          <w:szCs w:val="28"/>
        </w:rPr>
        <w:t>滑动窗口协议</w:t>
      </w:r>
    </w:p>
    <w:p w14:paraId="7587D15C" w14:textId="0C7FCC94" w:rsidR="00047900" w:rsidRDefault="00882E96" w:rsidP="000027D6">
      <w:pPr>
        <w:jc w:val="center"/>
      </w:pPr>
      <w:r>
        <w:rPr>
          <w:rFonts w:hint="eastAsia"/>
          <w:noProof/>
        </w:rPr>
        <w:drawing>
          <wp:inline distT="0" distB="0" distL="0" distR="0" wp14:anchorId="489C5A4B" wp14:editId="058F31AC">
            <wp:extent cx="5163671" cy="290448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深度截图_deepin-terminal_20190105212431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7130" cy="2912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808B5" w14:textId="6A5801CF" w:rsidR="009D16B7" w:rsidRDefault="009D16B7" w:rsidP="00276909">
      <w:pPr>
        <w:spacing w:before="240"/>
        <w:jc w:val="center"/>
      </w:pPr>
      <w:r>
        <w:rPr>
          <w:rFonts w:hint="eastAsia"/>
        </w:rPr>
        <w:t>注：滑动窗口协议的此次测试在 Linux</w:t>
      </w:r>
      <w:r>
        <w:t xml:space="preserve"> </w:t>
      </w:r>
      <w:r>
        <w:rPr>
          <w:rFonts w:hint="eastAsia"/>
        </w:rPr>
        <w:t>平台下进行</w:t>
      </w:r>
      <w:r w:rsidR="00675039">
        <w:rPr>
          <w:rFonts w:hint="eastAsia"/>
        </w:rPr>
        <w:t>，单机多端口通信</w:t>
      </w:r>
      <w:r w:rsidR="00171662">
        <w:rPr>
          <w:rFonts w:hint="eastAsia"/>
        </w:rPr>
        <w:t>。</w:t>
      </w:r>
    </w:p>
    <w:p w14:paraId="76779A86" w14:textId="13873401" w:rsidR="006004E4" w:rsidRDefault="006004E4" w:rsidP="00047900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047900">
        <w:rPr>
          <w:rFonts w:hint="eastAsia"/>
          <w:sz w:val="30"/>
          <w:szCs w:val="30"/>
        </w:rPr>
        <w:t>实验</w:t>
      </w:r>
      <w:r w:rsidR="00543170" w:rsidRPr="00047900">
        <w:rPr>
          <w:rFonts w:hint="eastAsia"/>
          <w:sz w:val="30"/>
          <w:szCs w:val="30"/>
        </w:rPr>
        <w:t>体会</w:t>
      </w:r>
    </w:p>
    <w:p w14:paraId="4BCD196E" w14:textId="740F11DD" w:rsidR="0071368B" w:rsidRDefault="0071368B" w:rsidP="0071368B">
      <w:pPr>
        <w:pStyle w:val="a3"/>
        <w:ind w:left="420" w:firstLineChars="0" w:firstLine="0"/>
      </w:pPr>
      <w:r w:rsidRPr="00B02D31">
        <w:rPr>
          <w:rFonts w:hint="eastAsia"/>
        </w:rPr>
        <w:t>通过本次课程设计，分别基于停等协议、连续</w:t>
      </w:r>
      <w:proofErr w:type="spellStart"/>
      <w:r w:rsidRPr="00B02D31">
        <w:t>ARQ</w:t>
      </w:r>
      <w:proofErr w:type="spellEnd"/>
      <w:r w:rsidRPr="00B02D31">
        <w:t>协议，实现了对</w:t>
      </w:r>
      <w:proofErr w:type="spellStart"/>
      <w:r w:rsidRPr="00B02D31">
        <w:t>UDP</w:t>
      </w:r>
      <w:proofErr w:type="spellEnd"/>
      <w:r w:rsidRPr="00B02D31">
        <w:t>的可靠传输。通过设计报文结构以及调用</w:t>
      </w:r>
      <w:r>
        <w:rPr>
          <w:rFonts w:hint="eastAsia"/>
        </w:rPr>
        <w:t xml:space="preserve"> </w:t>
      </w:r>
      <w:proofErr w:type="spellStart"/>
      <w:r w:rsidRPr="00B02D31">
        <w:t>SocketAPI</w:t>
      </w:r>
      <w:proofErr w:type="spellEnd"/>
      <w:r>
        <w:t xml:space="preserve"> </w:t>
      </w:r>
      <w:r w:rsidRPr="00B02D31">
        <w:t>，体会到了传输协议的概念。</w:t>
      </w:r>
      <w:r w:rsidR="00EE63DB">
        <w:rPr>
          <w:rFonts w:hint="eastAsia"/>
        </w:rPr>
        <w:t>加深了对</w:t>
      </w:r>
      <w:r w:rsidRPr="00B02D31">
        <w:t>多线程的</w:t>
      </w:r>
      <w:r w:rsidR="00155672">
        <w:rPr>
          <w:rFonts w:hint="eastAsia"/>
        </w:rPr>
        <w:t>理解</w:t>
      </w:r>
      <w:bookmarkStart w:id="1" w:name="_GoBack"/>
      <w:bookmarkEnd w:id="1"/>
      <w:r w:rsidRPr="00B02D31">
        <w:t>。</w:t>
      </w:r>
    </w:p>
    <w:p w14:paraId="44E2CC86" w14:textId="77777777" w:rsidR="0071368B" w:rsidRPr="00047900" w:rsidRDefault="0071368B" w:rsidP="0071368B">
      <w:pPr>
        <w:pStyle w:val="a3"/>
        <w:spacing w:line="720" w:lineRule="auto"/>
        <w:ind w:left="420" w:firstLineChars="0" w:firstLine="0"/>
        <w:rPr>
          <w:rFonts w:hint="eastAsia"/>
          <w:sz w:val="30"/>
          <w:szCs w:val="30"/>
        </w:rPr>
      </w:pPr>
    </w:p>
    <w:sectPr w:rsidR="0071368B" w:rsidRPr="00047900" w:rsidSect="003A5EBC">
      <w:headerReference w:type="default" r:id="rId18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9A9778" w14:textId="77777777" w:rsidR="00843A63" w:rsidRDefault="00843A63" w:rsidP="00E36913">
      <w:r>
        <w:separator/>
      </w:r>
    </w:p>
  </w:endnote>
  <w:endnote w:type="continuationSeparator" w:id="0">
    <w:p w14:paraId="2020F723" w14:textId="77777777" w:rsidR="00843A63" w:rsidRDefault="00843A63" w:rsidP="00E369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DB7E6B" w14:textId="77777777" w:rsidR="00843A63" w:rsidRDefault="00843A63" w:rsidP="00E36913">
      <w:r>
        <w:separator/>
      </w:r>
    </w:p>
  </w:footnote>
  <w:footnote w:type="continuationSeparator" w:id="0">
    <w:p w14:paraId="5C24729D" w14:textId="77777777" w:rsidR="00843A63" w:rsidRDefault="00843A63" w:rsidP="00E369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21FC4A" w14:textId="77777777" w:rsidR="003A5EBC" w:rsidRDefault="003A5EBC" w:rsidP="003A5EBC">
    <w:pPr>
      <w:pStyle w:val="a6"/>
      <w:pBdr>
        <w:bottom w:val="none" w:sz="0" w:space="0" w:color="auto"/>
      </w:pBdr>
      <w:rPr>
        <w:rFonts w:eastAsia="华文中宋"/>
        <w:b/>
        <w:noProof/>
      </w:rPr>
    </w:pPr>
    <w:r>
      <w:rPr>
        <w:rFonts w:eastAsia="华文中宋" w:hint="eastAsia"/>
        <w:b/>
        <w:noProof/>
      </w:rPr>
      <w:t xml:space="preserve"> </w:t>
    </w:r>
    <w:r>
      <w:rPr>
        <w:rFonts w:eastAsia="华文中宋"/>
        <w:b/>
        <w:noProof/>
      </w:rPr>
      <w:t xml:space="preserve">                                                                        </w:t>
    </w:r>
  </w:p>
  <w:p w14:paraId="7E712DC4" w14:textId="69656F74" w:rsidR="003A5EBC" w:rsidRDefault="003A5EBC" w:rsidP="003A5EBC">
    <w:pPr>
      <w:pStyle w:val="a6"/>
      <w:pBdr>
        <w:bottom w:val="none" w:sz="0" w:space="0" w:color="auto"/>
      </w:pBdr>
    </w:pPr>
    <w:r>
      <w:rPr>
        <w:rFonts w:eastAsia="华文中宋"/>
        <w:b/>
        <w:noProof/>
      </w:rPr>
      <w:tab/>
    </w:r>
    <w:r w:rsidR="003E53D8">
      <w:rPr>
        <w:rFonts w:eastAsia="华文中宋"/>
        <w:b/>
        <w:noProof/>
      </w:rPr>
      <w:t xml:space="preserve">                                                                  </w:t>
    </w:r>
    <w:r w:rsidR="006D3644">
      <w:rPr>
        <w:rFonts w:eastAsia="华文中宋" w:hint="eastAsia"/>
        <w:b/>
        <w:noProof/>
      </w:rPr>
      <w:t>计算机网络</w:t>
    </w:r>
    <w:r w:rsidRPr="00CD6844">
      <w:rPr>
        <w:rFonts w:eastAsia="华文中宋" w:hint="eastAsia"/>
        <w:b/>
        <w:noProof/>
      </w:rPr>
      <w:t>课程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756009"/>
    <w:multiLevelType w:val="hybridMultilevel"/>
    <w:tmpl w:val="84B82AC2"/>
    <w:lvl w:ilvl="0" w:tplc="0DCC9AC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1E4710E"/>
    <w:multiLevelType w:val="hybridMultilevel"/>
    <w:tmpl w:val="A9EC50A4"/>
    <w:lvl w:ilvl="0" w:tplc="12DA875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3B433B12"/>
    <w:multiLevelType w:val="hybridMultilevel"/>
    <w:tmpl w:val="067AD902"/>
    <w:lvl w:ilvl="0" w:tplc="D85AA3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050020A"/>
    <w:multiLevelType w:val="hybridMultilevel"/>
    <w:tmpl w:val="8F16CEA6"/>
    <w:lvl w:ilvl="0" w:tplc="98E63FEC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5631852"/>
    <w:multiLevelType w:val="hybridMultilevel"/>
    <w:tmpl w:val="8B2CB450"/>
    <w:lvl w:ilvl="0" w:tplc="BA3071F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513F26BB"/>
    <w:multiLevelType w:val="hybridMultilevel"/>
    <w:tmpl w:val="0C9037AA"/>
    <w:lvl w:ilvl="0" w:tplc="40CE70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8E061DE"/>
    <w:multiLevelType w:val="multilevel"/>
    <w:tmpl w:val="59BCF49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375"/>
      </w:pPr>
      <w:rPr>
        <w:rFonts w:hint="default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800"/>
      </w:pPr>
      <w:rPr>
        <w:rFonts w:hint="default"/>
      </w:rPr>
    </w:lvl>
  </w:abstractNum>
  <w:abstractNum w:abstractNumId="7" w15:restartNumberingAfterBreak="0">
    <w:nsid w:val="61A96B4C"/>
    <w:multiLevelType w:val="hybridMultilevel"/>
    <w:tmpl w:val="D152D510"/>
    <w:lvl w:ilvl="0" w:tplc="FA38D88A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7F1C1D1B"/>
    <w:multiLevelType w:val="hybridMultilevel"/>
    <w:tmpl w:val="409E38AE"/>
    <w:lvl w:ilvl="0" w:tplc="98349930">
      <w:start w:val="1"/>
      <w:numFmt w:val="decimal"/>
      <w:lvlText w:val="%1.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6"/>
  </w:num>
  <w:num w:numId="5">
    <w:abstractNumId w:val="1"/>
  </w:num>
  <w:num w:numId="6">
    <w:abstractNumId w:val="8"/>
  </w:num>
  <w:num w:numId="7">
    <w:abstractNumId w:val="7"/>
  </w:num>
  <w:num w:numId="8">
    <w:abstractNumId w:val="5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04E4"/>
    <w:rsid w:val="000005DB"/>
    <w:rsid w:val="0000162A"/>
    <w:rsid w:val="000027D6"/>
    <w:rsid w:val="00007AE4"/>
    <w:rsid w:val="0001404A"/>
    <w:rsid w:val="00014285"/>
    <w:rsid w:val="00017332"/>
    <w:rsid w:val="00021E8F"/>
    <w:rsid w:val="00035355"/>
    <w:rsid w:val="00035ABB"/>
    <w:rsid w:val="000444CE"/>
    <w:rsid w:val="00045C41"/>
    <w:rsid w:val="00047900"/>
    <w:rsid w:val="0006328C"/>
    <w:rsid w:val="000661A8"/>
    <w:rsid w:val="00076DD5"/>
    <w:rsid w:val="00090040"/>
    <w:rsid w:val="00090C64"/>
    <w:rsid w:val="000946D6"/>
    <w:rsid w:val="000A4D83"/>
    <w:rsid w:val="000B30A6"/>
    <w:rsid w:val="000B44E2"/>
    <w:rsid w:val="000B7A38"/>
    <w:rsid w:val="000C31AE"/>
    <w:rsid w:val="000E0B28"/>
    <w:rsid w:val="000E20A6"/>
    <w:rsid w:val="000E70B8"/>
    <w:rsid w:val="000F7F40"/>
    <w:rsid w:val="001014D9"/>
    <w:rsid w:val="001029F9"/>
    <w:rsid w:val="00111631"/>
    <w:rsid w:val="00113E41"/>
    <w:rsid w:val="00123B32"/>
    <w:rsid w:val="0014263C"/>
    <w:rsid w:val="0014366D"/>
    <w:rsid w:val="00143794"/>
    <w:rsid w:val="00155672"/>
    <w:rsid w:val="00155ECD"/>
    <w:rsid w:val="00161D23"/>
    <w:rsid w:val="00161DA3"/>
    <w:rsid w:val="00164C4C"/>
    <w:rsid w:val="00171662"/>
    <w:rsid w:val="001716BA"/>
    <w:rsid w:val="0017240F"/>
    <w:rsid w:val="00176321"/>
    <w:rsid w:val="00177C2F"/>
    <w:rsid w:val="001833A5"/>
    <w:rsid w:val="00193EC6"/>
    <w:rsid w:val="00193FFB"/>
    <w:rsid w:val="001A000E"/>
    <w:rsid w:val="001C07CF"/>
    <w:rsid w:val="001C49D6"/>
    <w:rsid w:val="001D1DB5"/>
    <w:rsid w:val="001D7186"/>
    <w:rsid w:val="001D7FB5"/>
    <w:rsid w:val="001E0FC6"/>
    <w:rsid w:val="001F2598"/>
    <w:rsid w:val="00212A82"/>
    <w:rsid w:val="00212C52"/>
    <w:rsid w:val="002135BB"/>
    <w:rsid w:val="002231B3"/>
    <w:rsid w:val="0023439D"/>
    <w:rsid w:val="00244A61"/>
    <w:rsid w:val="00254EB1"/>
    <w:rsid w:val="00256B4D"/>
    <w:rsid w:val="00276909"/>
    <w:rsid w:val="00277127"/>
    <w:rsid w:val="0028220D"/>
    <w:rsid w:val="00285A13"/>
    <w:rsid w:val="002862E6"/>
    <w:rsid w:val="002941AC"/>
    <w:rsid w:val="002A1A80"/>
    <w:rsid w:val="002A4A59"/>
    <w:rsid w:val="002B4BD2"/>
    <w:rsid w:val="002C0852"/>
    <w:rsid w:val="002C4262"/>
    <w:rsid w:val="002D4D5C"/>
    <w:rsid w:val="002D5068"/>
    <w:rsid w:val="002D5D7E"/>
    <w:rsid w:val="002F30AB"/>
    <w:rsid w:val="002F4F9B"/>
    <w:rsid w:val="002F54A3"/>
    <w:rsid w:val="002F7A28"/>
    <w:rsid w:val="00300DC2"/>
    <w:rsid w:val="0030116A"/>
    <w:rsid w:val="00311058"/>
    <w:rsid w:val="00317F35"/>
    <w:rsid w:val="00326776"/>
    <w:rsid w:val="003302C5"/>
    <w:rsid w:val="00331301"/>
    <w:rsid w:val="00332AC1"/>
    <w:rsid w:val="00333874"/>
    <w:rsid w:val="00334F9F"/>
    <w:rsid w:val="0034257C"/>
    <w:rsid w:val="003475DC"/>
    <w:rsid w:val="0035368E"/>
    <w:rsid w:val="00354834"/>
    <w:rsid w:val="00363A48"/>
    <w:rsid w:val="003718A8"/>
    <w:rsid w:val="00373301"/>
    <w:rsid w:val="00384F4A"/>
    <w:rsid w:val="00390502"/>
    <w:rsid w:val="003946C1"/>
    <w:rsid w:val="00394815"/>
    <w:rsid w:val="003A2A53"/>
    <w:rsid w:val="003A5EBC"/>
    <w:rsid w:val="003A68D3"/>
    <w:rsid w:val="003B192E"/>
    <w:rsid w:val="003B3E43"/>
    <w:rsid w:val="003C293D"/>
    <w:rsid w:val="003C33F6"/>
    <w:rsid w:val="003D02E8"/>
    <w:rsid w:val="003D213E"/>
    <w:rsid w:val="003D4141"/>
    <w:rsid w:val="003D6072"/>
    <w:rsid w:val="003E1A09"/>
    <w:rsid w:val="003E53D8"/>
    <w:rsid w:val="003E76F5"/>
    <w:rsid w:val="003F1636"/>
    <w:rsid w:val="003F24A8"/>
    <w:rsid w:val="00410ED5"/>
    <w:rsid w:val="00421EB7"/>
    <w:rsid w:val="004421B3"/>
    <w:rsid w:val="0045166F"/>
    <w:rsid w:val="0045351B"/>
    <w:rsid w:val="00453EF6"/>
    <w:rsid w:val="00462706"/>
    <w:rsid w:val="00481C16"/>
    <w:rsid w:val="00486700"/>
    <w:rsid w:val="0049175C"/>
    <w:rsid w:val="00491A33"/>
    <w:rsid w:val="004A0C1D"/>
    <w:rsid w:val="004A245E"/>
    <w:rsid w:val="004A75F2"/>
    <w:rsid w:val="004B5DC2"/>
    <w:rsid w:val="004C7A21"/>
    <w:rsid w:val="004E10B5"/>
    <w:rsid w:val="004E323C"/>
    <w:rsid w:val="0050637B"/>
    <w:rsid w:val="00513008"/>
    <w:rsid w:val="00515E18"/>
    <w:rsid w:val="005171C5"/>
    <w:rsid w:val="00521574"/>
    <w:rsid w:val="00534A5E"/>
    <w:rsid w:val="00543170"/>
    <w:rsid w:val="005768B0"/>
    <w:rsid w:val="00581C90"/>
    <w:rsid w:val="00582C9D"/>
    <w:rsid w:val="00583E2F"/>
    <w:rsid w:val="005A6A75"/>
    <w:rsid w:val="005A745E"/>
    <w:rsid w:val="005A75D9"/>
    <w:rsid w:val="005B05D5"/>
    <w:rsid w:val="005C56C9"/>
    <w:rsid w:val="005C665B"/>
    <w:rsid w:val="005D6CB7"/>
    <w:rsid w:val="005E3C97"/>
    <w:rsid w:val="005F370A"/>
    <w:rsid w:val="005F7E6E"/>
    <w:rsid w:val="006004E4"/>
    <w:rsid w:val="00605993"/>
    <w:rsid w:val="00614422"/>
    <w:rsid w:val="006163D9"/>
    <w:rsid w:val="0062187E"/>
    <w:rsid w:val="00621EEC"/>
    <w:rsid w:val="006308D8"/>
    <w:rsid w:val="006538C6"/>
    <w:rsid w:val="00664A41"/>
    <w:rsid w:val="0066507A"/>
    <w:rsid w:val="006707EF"/>
    <w:rsid w:val="00675039"/>
    <w:rsid w:val="006757D5"/>
    <w:rsid w:val="00685904"/>
    <w:rsid w:val="006A0408"/>
    <w:rsid w:val="006B3CB6"/>
    <w:rsid w:val="006C74F6"/>
    <w:rsid w:val="006D21DA"/>
    <w:rsid w:val="006D3644"/>
    <w:rsid w:val="006E4EC5"/>
    <w:rsid w:val="006F518E"/>
    <w:rsid w:val="006F679F"/>
    <w:rsid w:val="00701886"/>
    <w:rsid w:val="00701956"/>
    <w:rsid w:val="00704CD2"/>
    <w:rsid w:val="00705A07"/>
    <w:rsid w:val="007118E9"/>
    <w:rsid w:val="0071368B"/>
    <w:rsid w:val="00714481"/>
    <w:rsid w:val="007456D2"/>
    <w:rsid w:val="007558DD"/>
    <w:rsid w:val="00762793"/>
    <w:rsid w:val="00774A65"/>
    <w:rsid w:val="00774BD5"/>
    <w:rsid w:val="00775A76"/>
    <w:rsid w:val="00780DCE"/>
    <w:rsid w:val="00782BE7"/>
    <w:rsid w:val="00796F1A"/>
    <w:rsid w:val="00797750"/>
    <w:rsid w:val="007B4049"/>
    <w:rsid w:val="007B6D43"/>
    <w:rsid w:val="007C59C3"/>
    <w:rsid w:val="007D1A2C"/>
    <w:rsid w:val="007D32E5"/>
    <w:rsid w:val="007F3A67"/>
    <w:rsid w:val="008048C0"/>
    <w:rsid w:val="00822F10"/>
    <w:rsid w:val="00825BDB"/>
    <w:rsid w:val="008305E2"/>
    <w:rsid w:val="00840264"/>
    <w:rsid w:val="00840C94"/>
    <w:rsid w:val="00842C9E"/>
    <w:rsid w:val="00842FD1"/>
    <w:rsid w:val="00843A63"/>
    <w:rsid w:val="00850683"/>
    <w:rsid w:val="00855C20"/>
    <w:rsid w:val="0086577B"/>
    <w:rsid w:val="00866538"/>
    <w:rsid w:val="008703B7"/>
    <w:rsid w:val="008717BA"/>
    <w:rsid w:val="00873D7D"/>
    <w:rsid w:val="00882E96"/>
    <w:rsid w:val="00885FFF"/>
    <w:rsid w:val="00886B48"/>
    <w:rsid w:val="00896249"/>
    <w:rsid w:val="008A2ACA"/>
    <w:rsid w:val="008B71BA"/>
    <w:rsid w:val="008C5696"/>
    <w:rsid w:val="008C5AA3"/>
    <w:rsid w:val="008E5363"/>
    <w:rsid w:val="008E6A95"/>
    <w:rsid w:val="008F4E4B"/>
    <w:rsid w:val="008F53E8"/>
    <w:rsid w:val="0090190A"/>
    <w:rsid w:val="00903B1F"/>
    <w:rsid w:val="00913490"/>
    <w:rsid w:val="00932F62"/>
    <w:rsid w:val="00937844"/>
    <w:rsid w:val="00945539"/>
    <w:rsid w:val="00951105"/>
    <w:rsid w:val="00954475"/>
    <w:rsid w:val="00957FD9"/>
    <w:rsid w:val="009804D4"/>
    <w:rsid w:val="00983164"/>
    <w:rsid w:val="00985193"/>
    <w:rsid w:val="00992DAC"/>
    <w:rsid w:val="009A1938"/>
    <w:rsid w:val="009A1F25"/>
    <w:rsid w:val="009B23B3"/>
    <w:rsid w:val="009B3284"/>
    <w:rsid w:val="009B3623"/>
    <w:rsid w:val="009B7303"/>
    <w:rsid w:val="009C7BC5"/>
    <w:rsid w:val="009D0DEE"/>
    <w:rsid w:val="009D16B7"/>
    <w:rsid w:val="009D5191"/>
    <w:rsid w:val="009E422F"/>
    <w:rsid w:val="009F5E97"/>
    <w:rsid w:val="009F75BB"/>
    <w:rsid w:val="00A0063F"/>
    <w:rsid w:val="00A03800"/>
    <w:rsid w:val="00A14241"/>
    <w:rsid w:val="00A27FA4"/>
    <w:rsid w:val="00A36561"/>
    <w:rsid w:val="00A37FA2"/>
    <w:rsid w:val="00A47271"/>
    <w:rsid w:val="00A47A0E"/>
    <w:rsid w:val="00A67176"/>
    <w:rsid w:val="00A83D5F"/>
    <w:rsid w:val="00A97EA1"/>
    <w:rsid w:val="00AA0845"/>
    <w:rsid w:val="00AA5CD4"/>
    <w:rsid w:val="00AA7987"/>
    <w:rsid w:val="00AB174C"/>
    <w:rsid w:val="00AB4799"/>
    <w:rsid w:val="00AB706C"/>
    <w:rsid w:val="00AC0233"/>
    <w:rsid w:val="00AC034E"/>
    <w:rsid w:val="00AC4EEE"/>
    <w:rsid w:val="00AC607E"/>
    <w:rsid w:val="00AD1705"/>
    <w:rsid w:val="00AE5223"/>
    <w:rsid w:val="00AF5C4E"/>
    <w:rsid w:val="00AF6A65"/>
    <w:rsid w:val="00B02D31"/>
    <w:rsid w:val="00B03FAB"/>
    <w:rsid w:val="00B3234E"/>
    <w:rsid w:val="00B32FFF"/>
    <w:rsid w:val="00B3700D"/>
    <w:rsid w:val="00B402E9"/>
    <w:rsid w:val="00B501A8"/>
    <w:rsid w:val="00B5140C"/>
    <w:rsid w:val="00B546E7"/>
    <w:rsid w:val="00B54946"/>
    <w:rsid w:val="00B61239"/>
    <w:rsid w:val="00B62C33"/>
    <w:rsid w:val="00B71CE7"/>
    <w:rsid w:val="00B72160"/>
    <w:rsid w:val="00B81D6D"/>
    <w:rsid w:val="00B9088C"/>
    <w:rsid w:val="00B91C57"/>
    <w:rsid w:val="00B96077"/>
    <w:rsid w:val="00BA6D93"/>
    <w:rsid w:val="00BA788B"/>
    <w:rsid w:val="00BB2686"/>
    <w:rsid w:val="00BB315C"/>
    <w:rsid w:val="00BB3BE1"/>
    <w:rsid w:val="00BB4248"/>
    <w:rsid w:val="00BB532C"/>
    <w:rsid w:val="00BB5813"/>
    <w:rsid w:val="00BB6A8D"/>
    <w:rsid w:val="00BC600D"/>
    <w:rsid w:val="00BD5B36"/>
    <w:rsid w:val="00BD62F3"/>
    <w:rsid w:val="00BE09A9"/>
    <w:rsid w:val="00BF0D56"/>
    <w:rsid w:val="00BF322A"/>
    <w:rsid w:val="00BF3567"/>
    <w:rsid w:val="00BF49F1"/>
    <w:rsid w:val="00BF4D7B"/>
    <w:rsid w:val="00BF5052"/>
    <w:rsid w:val="00BF7BC2"/>
    <w:rsid w:val="00C01914"/>
    <w:rsid w:val="00C029D9"/>
    <w:rsid w:val="00C05653"/>
    <w:rsid w:val="00C15AC4"/>
    <w:rsid w:val="00C23A4B"/>
    <w:rsid w:val="00C353B4"/>
    <w:rsid w:val="00C439C0"/>
    <w:rsid w:val="00C4580E"/>
    <w:rsid w:val="00C51ED2"/>
    <w:rsid w:val="00C559C4"/>
    <w:rsid w:val="00C57953"/>
    <w:rsid w:val="00C662A9"/>
    <w:rsid w:val="00C67E51"/>
    <w:rsid w:val="00C72BBA"/>
    <w:rsid w:val="00C73576"/>
    <w:rsid w:val="00C824E7"/>
    <w:rsid w:val="00C8404C"/>
    <w:rsid w:val="00C906FC"/>
    <w:rsid w:val="00C94001"/>
    <w:rsid w:val="00C9726A"/>
    <w:rsid w:val="00C977CF"/>
    <w:rsid w:val="00CA66BB"/>
    <w:rsid w:val="00CC0075"/>
    <w:rsid w:val="00CC0615"/>
    <w:rsid w:val="00CC36CF"/>
    <w:rsid w:val="00CC5D10"/>
    <w:rsid w:val="00CD16B1"/>
    <w:rsid w:val="00CD25C3"/>
    <w:rsid w:val="00CE0977"/>
    <w:rsid w:val="00CE3EDA"/>
    <w:rsid w:val="00CE5A71"/>
    <w:rsid w:val="00CE5CEA"/>
    <w:rsid w:val="00CE7A3D"/>
    <w:rsid w:val="00CF0B34"/>
    <w:rsid w:val="00CF59C9"/>
    <w:rsid w:val="00D04040"/>
    <w:rsid w:val="00D050B1"/>
    <w:rsid w:val="00D15E09"/>
    <w:rsid w:val="00D27B69"/>
    <w:rsid w:val="00D361D7"/>
    <w:rsid w:val="00D41A6B"/>
    <w:rsid w:val="00D41DD8"/>
    <w:rsid w:val="00D44B9B"/>
    <w:rsid w:val="00D47F92"/>
    <w:rsid w:val="00D535D4"/>
    <w:rsid w:val="00D55539"/>
    <w:rsid w:val="00D6224D"/>
    <w:rsid w:val="00D70C63"/>
    <w:rsid w:val="00D76766"/>
    <w:rsid w:val="00D83810"/>
    <w:rsid w:val="00DA2D7B"/>
    <w:rsid w:val="00DA50FF"/>
    <w:rsid w:val="00DA5AFD"/>
    <w:rsid w:val="00DB0812"/>
    <w:rsid w:val="00DB48FC"/>
    <w:rsid w:val="00DC0F1C"/>
    <w:rsid w:val="00DC35B3"/>
    <w:rsid w:val="00DC77A2"/>
    <w:rsid w:val="00DD10CB"/>
    <w:rsid w:val="00DD11BB"/>
    <w:rsid w:val="00DE28EB"/>
    <w:rsid w:val="00DE3580"/>
    <w:rsid w:val="00DF2520"/>
    <w:rsid w:val="00DF77DB"/>
    <w:rsid w:val="00DF7E54"/>
    <w:rsid w:val="00E0000A"/>
    <w:rsid w:val="00E03E5C"/>
    <w:rsid w:val="00E045E7"/>
    <w:rsid w:val="00E06471"/>
    <w:rsid w:val="00E0663C"/>
    <w:rsid w:val="00E146C9"/>
    <w:rsid w:val="00E173C0"/>
    <w:rsid w:val="00E2196C"/>
    <w:rsid w:val="00E24851"/>
    <w:rsid w:val="00E2751D"/>
    <w:rsid w:val="00E33CE7"/>
    <w:rsid w:val="00E3512A"/>
    <w:rsid w:val="00E36913"/>
    <w:rsid w:val="00E4494C"/>
    <w:rsid w:val="00E45EF1"/>
    <w:rsid w:val="00E53689"/>
    <w:rsid w:val="00E62EE7"/>
    <w:rsid w:val="00E72BD4"/>
    <w:rsid w:val="00E95B73"/>
    <w:rsid w:val="00E96396"/>
    <w:rsid w:val="00E96E7C"/>
    <w:rsid w:val="00EC0673"/>
    <w:rsid w:val="00EC1BE9"/>
    <w:rsid w:val="00EC7FDA"/>
    <w:rsid w:val="00ED4A23"/>
    <w:rsid w:val="00EE19F1"/>
    <w:rsid w:val="00EE63DB"/>
    <w:rsid w:val="00EE6BFE"/>
    <w:rsid w:val="00EF1FD4"/>
    <w:rsid w:val="00EF7D39"/>
    <w:rsid w:val="00F00B3E"/>
    <w:rsid w:val="00F114C9"/>
    <w:rsid w:val="00F146AA"/>
    <w:rsid w:val="00F16836"/>
    <w:rsid w:val="00F200E4"/>
    <w:rsid w:val="00F215A5"/>
    <w:rsid w:val="00F30B19"/>
    <w:rsid w:val="00F32DD4"/>
    <w:rsid w:val="00F37BA0"/>
    <w:rsid w:val="00F40595"/>
    <w:rsid w:val="00F43BB8"/>
    <w:rsid w:val="00F44288"/>
    <w:rsid w:val="00F4529C"/>
    <w:rsid w:val="00F46EB5"/>
    <w:rsid w:val="00F57AB0"/>
    <w:rsid w:val="00F61508"/>
    <w:rsid w:val="00F670DB"/>
    <w:rsid w:val="00F7393B"/>
    <w:rsid w:val="00F74E30"/>
    <w:rsid w:val="00F843E3"/>
    <w:rsid w:val="00F84A58"/>
    <w:rsid w:val="00F84D98"/>
    <w:rsid w:val="00F85F4D"/>
    <w:rsid w:val="00FA3070"/>
    <w:rsid w:val="00FC19EB"/>
    <w:rsid w:val="00FD2B46"/>
    <w:rsid w:val="00FD420C"/>
    <w:rsid w:val="00FD7FF6"/>
    <w:rsid w:val="00FE7172"/>
    <w:rsid w:val="00FF38AC"/>
    <w:rsid w:val="00FF74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BB589E"/>
  <w15:chartTrackingRefBased/>
  <w15:docId w15:val="{FDD373A3-2D5E-43F5-8F58-FA9E4E133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004E4"/>
    <w:pPr>
      <w:ind w:firstLineChars="200" w:firstLine="420"/>
    </w:pPr>
  </w:style>
  <w:style w:type="paragraph" w:styleId="a4">
    <w:name w:val="Date"/>
    <w:basedOn w:val="a"/>
    <w:next w:val="a"/>
    <w:link w:val="a5"/>
    <w:uiPriority w:val="99"/>
    <w:semiHidden/>
    <w:unhideWhenUsed/>
    <w:rsid w:val="002862E6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2862E6"/>
  </w:style>
  <w:style w:type="paragraph" w:styleId="a6">
    <w:name w:val="header"/>
    <w:basedOn w:val="a"/>
    <w:link w:val="a7"/>
    <w:uiPriority w:val="99"/>
    <w:unhideWhenUsed/>
    <w:rsid w:val="00E369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3691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369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3691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83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60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64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2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4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533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7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1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3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1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788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1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382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6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6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1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46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9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9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5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1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3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4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36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4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2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8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9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2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6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4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6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4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64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22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2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6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3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1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6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8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1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89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2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3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2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0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8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4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8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3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5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16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7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75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1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29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54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70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71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9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1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8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0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9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2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87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4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1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6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3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6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7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3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6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1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284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028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87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6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7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2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6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15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4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2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4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2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9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21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66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3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4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5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4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4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6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8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8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9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83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46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9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2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89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20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19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2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1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09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84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8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2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9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2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7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8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3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1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0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1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1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7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9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52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13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1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45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55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83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75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74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092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8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7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1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3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5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8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5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9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94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5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7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7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06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8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92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58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94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0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0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1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2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5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06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1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8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4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3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1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6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0</TotalTime>
  <Pages>16</Pages>
  <Words>1760</Words>
  <Characters>10036</Characters>
  <Application>Microsoft Office Word</Application>
  <DocSecurity>0</DocSecurity>
  <Lines>83</Lines>
  <Paragraphs>23</Paragraphs>
  <ScaleCrop>false</ScaleCrop>
  <Company/>
  <LinksUpToDate>false</LinksUpToDate>
  <CharactersWithSpaces>11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acUL</dc:creator>
  <cp:keywords/>
  <dc:description/>
  <cp:lastModifiedBy>SmacUL</cp:lastModifiedBy>
  <cp:revision>406</cp:revision>
  <cp:lastPrinted>2019-01-05T06:39:00Z</cp:lastPrinted>
  <dcterms:created xsi:type="dcterms:W3CDTF">2019-01-04T02:59:00Z</dcterms:created>
  <dcterms:modified xsi:type="dcterms:W3CDTF">2019-01-05T21:59:00Z</dcterms:modified>
</cp:coreProperties>
</file>